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0587D" w:rsidRPr="000C3BF1" w:rsidRDefault="0020587D" w:rsidP="0020587D">
      <w:pPr>
        <w:jc w:val="center"/>
        <w:rPr>
          <w:b/>
          <w:sz w:val="24"/>
          <w:szCs w:val="24"/>
        </w:rPr>
      </w:pPr>
      <w:r w:rsidRPr="000C3BF1">
        <w:rPr>
          <w:b/>
          <w:caps/>
          <w:sz w:val="24"/>
          <w:szCs w:val="24"/>
        </w:rPr>
        <w:t>Требования к СХЕМАМ ПОДКЛЮЧЕНИЯ</w:t>
      </w:r>
    </w:p>
    <w:p w:rsidR="0020587D" w:rsidRPr="000C3BF1" w:rsidRDefault="0020587D" w:rsidP="0020587D">
      <w:pPr>
        <w:jc w:val="both"/>
        <w:rPr>
          <w:b/>
          <w:color w:val="FF0000"/>
          <w:sz w:val="24"/>
          <w:szCs w:val="24"/>
        </w:rPr>
      </w:pPr>
      <w:r w:rsidRPr="000C3BF1">
        <w:rPr>
          <w:b/>
          <w:color w:val="FF0000"/>
          <w:sz w:val="24"/>
          <w:szCs w:val="24"/>
        </w:rPr>
        <w:t xml:space="preserve">Внимание! Представленные </w:t>
      </w:r>
      <w:r>
        <w:rPr>
          <w:b/>
          <w:color w:val="FF0000"/>
          <w:sz w:val="24"/>
          <w:szCs w:val="24"/>
        </w:rPr>
        <w:t>ниже</w:t>
      </w:r>
      <w:r w:rsidRPr="000C3BF1">
        <w:rPr>
          <w:b/>
          <w:color w:val="FF0000"/>
          <w:sz w:val="24"/>
          <w:szCs w:val="24"/>
        </w:rPr>
        <w:t xml:space="preserve"> схемы подключения электросчетчиков являются типовыми и могут отличаться в зависимости от схемы сети (однофазная, 3-х или 4-х проводная сеть, системы заземления </w:t>
      </w:r>
      <w:r w:rsidRPr="000C3BF1">
        <w:rPr>
          <w:b/>
          <w:color w:val="FF0000"/>
          <w:sz w:val="24"/>
          <w:szCs w:val="24"/>
          <w:lang w:val="en-US"/>
        </w:rPr>
        <w:t>TN</w:t>
      </w:r>
      <w:r w:rsidRPr="000C3BF1">
        <w:rPr>
          <w:b/>
          <w:color w:val="FF0000"/>
          <w:sz w:val="24"/>
          <w:szCs w:val="24"/>
        </w:rPr>
        <w:t>-</w:t>
      </w:r>
      <w:r w:rsidRPr="000C3BF1">
        <w:rPr>
          <w:b/>
          <w:color w:val="FF0000"/>
          <w:sz w:val="24"/>
          <w:szCs w:val="24"/>
          <w:lang w:val="en-US"/>
        </w:rPr>
        <w:t>C</w:t>
      </w:r>
      <w:r w:rsidRPr="000C3BF1">
        <w:rPr>
          <w:b/>
          <w:color w:val="FF0000"/>
          <w:sz w:val="24"/>
          <w:szCs w:val="24"/>
        </w:rPr>
        <w:t>(</w:t>
      </w:r>
      <w:r w:rsidRPr="000C3BF1">
        <w:rPr>
          <w:b/>
          <w:color w:val="FF0000"/>
          <w:sz w:val="24"/>
          <w:szCs w:val="24"/>
          <w:lang w:val="en-US"/>
        </w:rPr>
        <w:t>S</w:t>
      </w:r>
      <w:r w:rsidRPr="000C3BF1">
        <w:rPr>
          <w:b/>
          <w:color w:val="FF0000"/>
          <w:sz w:val="24"/>
          <w:szCs w:val="24"/>
        </w:rPr>
        <w:t>),</w:t>
      </w:r>
      <w:r w:rsidRPr="000C3BF1">
        <w:rPr>
          <w:b/>
          <w:color w:val="FF0000"/>
          <w:sz w:val="24"/>
          <w:szCs w:val="24"/>
          <w:lang w:val="en-US"/>
        </w:rPr>
        <w:t>TN</w:t>
      </w:r>
      <w:r w:rsidRPr="000C3BF1">
        <w:rPr>
          <w:b/>
          <w:color w:val="FF0000"/>
          <w:sz w:val="24"/>
          <w:szCs w:val="24"/>
        </w:rPr>
        <w:t>-</w:t>
      </w:r>
      <w:r w:rsidRPr="000C3BF1">
        <w:rPr>
          <w:b/>
          <w:color w:val="FF0000"/>
          <w:sz w:val="24"/>
          <w:szCs w:val="24"/>
          <w:lang w:val="en-US"/>
        </w:rPr>
        <w:t>C</w:t>
      </w:r>
      <w:r w:rsidRPr="000C3BF1">
        <w:rPr>
          <w:b/>
          <w:color w:val="FF0000"/>
          <w:sz w:val="24"/>
          <w:szCs w:val="24"/>
        </w:rPr>
        <w:t>-</w:t>
      </w:r>
      <w:r w:rsidRPr="000C3BF1">
        <w:rPr>
          <w:b/>
          <w:color w:val="FF0000"/>
          <w:sz w:val="24"/>
          <w:szCs w:val="24"/>
          <w:lang w:val="en-US"/>
        </w:rPr>
        <w:t>S</w:t>
      </w:r>
      <w:r w:rsidRPr="000C3BF1">
        <w:rPr>
          <w:b/>
          <w:color w:val="FF0000"/>
          <w:sz w:val="24"/>
          <w:szCs w:val="24"/>
        </w:rPr>
        <w:t xml:space="preserve">), завода-изготовителя и места установки. При установке электросчетчика необходимо руководствоваться паспортом завода-изготовителя счетчика. Схема включения счетчика указывается производителем на обратной стороне крышки </w:t>
      </w:r>
      <w:proofErr w:type="spellStart"/>
      <w:r w:rsidRPr="000C3BF1">
        <w:rPr>
          <w:b/>
          <w:color w:val="FF0000"/>
          <w:sz w:val="24"/>
          <w:szCs w:val="24"/>
        </w:rPr>
        <w:t>клеммной</w:t>
      </w:r>
      <w:proofErr w:type="spellEnd"/>
      <w:r w:rsidRPr="000C3BF1">
        <w:rPr>
          <w:b/>
          <w:color w:val="FF0000"/>
          <w:sz w:val="24"/>
          <w:szCs w:val="24"/>
        </w:rPr>
        <w:t xml:space="preserve"> коробки и в руководстве по эксплуатации счетчика.</w:t>
      </w:r>
    </w:p>
    <w:p w:rsidR="0020587D" w:rsidRPr="000C3BF1" w:rsidRDefault="0020587D" w:rsidP="0020587D">
      <w:pPr>
        <w:jc w:val="both"/>
        <w:rPr>
          <w:sz w:val="24"/>
          <w:szCs w:val="24"/>
        </w:rPr>
      </w:pPr>
      <w:r>
        <w:rPr>
          <w:sz w:val="24"/>
          <w:szCs w:val="24"/>
        </w:rPr>
        <w:t>Типовая с</w:t>
      </w:r>
      <w:r w:rsidRPr="000C3BF1">
        <w:rPr>
          <w:sz w:val="24"/>
          <w:szCs w:val="24"/>
        </w:rPr>
        <w:t>хема подключения однофазного электросчетчика</w:t>
      </w:r>
    </w:p>
    <w:p w:rsidR="0020587D" w:rsidRPr="000C3BF1" w:rsidRDefault="0020587D" w:rsidP="0020587D">
      <w:pPr>
        <w:jc w:val="center"/>
        <w:rPr>
          <w:sz w:val="24"/>
          <w:szCs w:val="24"/>
        </w:rPr>
      </w:pPr>
      <w:r w:rsidRPr="000C3BF1">
        <w:rPr>
          <w:sz w:val="24"/>
          <w:szCs w:val="24"/>
        </w:rPr>
        <w:object w:dxaOrig="9599" w:dyaOrig="59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0.75pt;height:177pt" o:ole="" fillcolor="window">
            <v:imagedata r:id="rId4" o:title=""/>
          </v:shape>
          <o:OLEObject Type="Embed" ProgID="Visio.Drawing.11" ShapeID="_x0000_i1026" DrawAspect="Content" ObjectID="_1488099448" r:id="rId5"/>
        </w:object>
      </w:r>
    </w:p>
    <w:p w:rsidR="0020587D" w:rsidRPr="000C3BF1" w:rsidRDefault="0020587D" w:rsidP="0020587D">
      <w:pPr>
        <w:jc w:val="both"/>
        <w:rPr>
          <w:sz w:val="24"/>
          <w:szCs w:val="24"/>
        </w:rPr>
      </w:pPr>
      <w:r>
        <w:rPr>
          <w:sz w:val="24"/>
          <w:szCs w:val="24"/>
        </w:rPr>
        <w:t>Типовая с</w:t>
      </w:r>
      <w:r w:rsidRPr="000C3BF1">
        <w:rPr>
          <w:sz w:val="24"/>
          <w:szCs w:val="24"/>
        </w:rPr>
        <w:t>хема подключения трехфазного электросчетчика к трехфазной 3-х или 4-х проводной сети</w:t>
      </w:r>
    </w:p>
    <w:p w:rsidR="0020587D" w:rsidRPr="000C3BF1" w:rsidRDefault="0020587D" w:rsidP="0020587D">
      <w:pPr>
        <w:ind w:left="1418"/>
        <w:jc w:val="both"/>
        <w:rPr>
          <w:sz w:val="24"/>
          <w:szCs w:val="24"/>
        </w:rPr>
      </w:pPr>
      <w:r>
        <w:rPr>
          <w:noProof/>
        </w:rPr>
      </w:r>
      <w:r>
        <w:pict>
          <v:group id="Группа 1" o:spid="_x0000_s1026" style="width:380.9pt;height:206.85pt;mso-position-horizontal-relative:char;mso-position-vertical-relative:line" coordorigin="2288,2321" coordsize="9087,48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">
            <v:group id="Group 331" o:spid="_x0000_s1027" style="position:absolute;left:9114;top:4268;width:2261;height:1596" coordorigin="9114,4268" coordsize="2261,15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32" o:spid="_x0000_s1028" type="#_x0000_t202" style="position:absolute;left:9649;top:4268;width:1698;height:1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0Ce5r4A&#10;AADaAAAADwAAAGRycy9kb3ducmV2LnhtbESPzQrCMBCE74LvEFbwpmkVRKpRxD8UT1YfYGnWtths&#10;ShO1vr0RBI/DzHzDzJetqcSTGldaVhAPIxDEmdUl5wqul91gCsJ5ZI2VZVLwJgfLRbczx0TbF5/p&#10;mfpcBAi7BBUU3teJlC4ryKAb2po4eDfbGPRBNrnUDb4C3FRyFEUTabDksFBgTeuCsnv6MArMNt6c&#10;/GifH+PJ/WhP58uq3W6U6vfa1QyEp9b/w7/2QSsYw/dKuAFy8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NAnua+AAAA2gAAAA8AAAAAAAAAAAAAAAAAmAIAAGRycy9kb3ducmV2&#10;LnhtbFBLBQYAAAAABAAEAPUAAACDAwAAAAA=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Выход импульсный 2</w:t>
                      </w:r>
                    </w:p>
                  </w:txbxContent>
                </v:textbox>
              </v:shape>
              <v:shape id="Text Box 333" o:spid="_x0000_s1029" type="#_x0000_t202" style="position:absolute;left:9114;top:5567;width:2261;height:297;flip:y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PhRhsEA&#10;AADaAAAADwAAAGRycy9kb3ducmV2LnhtbESPT4vCMBTE7wt+h/AEb2uqiKzVKCoKCsL67+Lt0Tzb&#10;YvNSkqj12xthYY/DzPyGmcwaU4kHOV9aVtDrJiCIM6tLzhWcT+vvHxA+IGusLJOCF3mYTVtfE0y1&#10;ffKBHseQiwhhn6KCIoQ6ldJnBRn0XVsTR+9qncEQpculdviMcFPJfpIMpcGS40KBNS0Lym7Hu1Ew&#10;yi/X7W7hNvZ3taK9lfo1v2ilOu1mPgYRqAn/4b/2RisYwOdKvAFy+g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z4UYbBAAAA2gAAAA8AAAAAAAAAAAAAAAAAmAIAAGRycy9kb3du&#10;cmV2LnhtbFBLBQYAAAAABAAEAPUAAACGAwAAAAA=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6"/>
                          <w:lang w:val="en-US"/>
                        </w:rPr>
                      </w:pPr>
                      <w:proofErr w:type="spellStart"/>
                      <w:r>
                        <w:rPr>
                          <w:sz w:val="16"/>
                          <w:lang w:val="en-US"/>
                        </w:rPr>
                        <w:t>Выход</w:t>
                      </w:r>
                      <w:proofErr w:type="spellEnd"/>
                      <w:r>
                        <w:rPr>
                          <w:sz w:val="16"/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6"/>
                          <w:lang w:val="en-US"/>
                        </w:rPr>
                        <w:t>технологический</w:t>
                      </w:r>
                      <w:proofErr w:type="spellEnd"/>
                    </w:p>
                  </w:txbxContent>
                </v:textbox>
              </v:shape>
            </v:group>
            <v:group id="Group 334" o:spid="_x0000_s1030" style="position:absolute;left:2288;top:2321;width:8903;height:4832" coordorigin="2288,2321" coordsize="8903,48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<v:rect id="Rectangle 335" o:spid="_x0000_s1031" style="position:absolute;left:2528;top:2948;width:7524;height:96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cK1cMA&#10;AADaAAAADwAAAGRycy9kb3ducmV2LnhtbESPQWvCQBSE74L/YXmFXqRuWqrU1FUktFA9afTi7ZF9&#10;TUKzb9O8rab/3hUEj8PMfMPMl71r1Ik6qT0beB4noIgLb2suDRz2n09voCQgW2w8k4F/ElguhoM5&#10;ptafeUenPJQqQlhSNFCF0KZaS1GRQxn7ljh6375zGKLsSm07PEe4a/RLkky1w5rjQoUtZRUVP/mf&#10;M4BuXb6uf2ebXA7yMdmPsq0cM2MeH/rVO6hAfbiHb+0va2AK1yvxBujF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qcK1cMAAADaAAAADwAAAAAAAAAAAAAAAACYAgAAZHJzL2Rv&#10;d25yZXYueG1sUEsFBgAAAAAEAAQA9QAAAIgDAAAAAA==&#10;" strokeweight="2.25pt"/>
              <v:shape id="Text Box 336" o:spid="_x0000_s1032" type="#_x0000_t202" style="position:absolute;left:2288;top:6691;width:1311;height:34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uY5b4A&#10;AADaAAAADwAAAGRycy9kb3ducmV2LnhtbESPzQrCMBCE74LvEFbwpmk9qFSjiH8onqw+wNKsbbHZ&#10;lCZqfXsjCB6HmfmGmS9bU4knNa60rCAeRiCIM6tLzhVcL7vBFITzyBory6TgTQ6Wi25njom2Lz7T&#10;M/W5CBB2CSoovK8TKV1WkEE3tDVx8G62MeiDbHKpG3wFuKnkKIrG0mDJYaHAmtYFZff0YRSYbbw5&#10;+dE+P8bj+9GezpdVu90o1e+1qxkIT63/h3/tg1Ywge+VcAPk4g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x7mOW+AAAA2gAAAA8AAAAAAAAAAAAAAAAAmAIAAGRycy9kb3ducmV2&#10;LnhtbFBLBQYAAAAABAAEAPUAAACDAwAAAAA=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pStyle w:val="6"/>
                        <w:ind w:left="142" w:hanging="11"/>
                        <w:rPr>
                          <w:b w:val="0"/>
                        </w:rPr>
                      </w:pPr>
                      <w:r>
                        <w:t>Генератор</w:t>
                      </w:r>
                    </w:p>
                  </w:txbxContent>
                </v:textbox>
              </v:shape>
              <v:shape id="Text Box 337" o:spid="_x0000_s1033" type="#_x0000_t202" style="position:absolute;left:6406;top:6779;width:1221;height:37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QMl7sA&#10;AADaAAAADwAAAGRycy9kb3ducmV2LnhtbERPSwrCMBDdC94hjOBO07oQqUYp/lBcaT3A0IxtaTMp&#10;TdR6e7MQXD7ef7XpTSNe1LnKsoJ4GoEgzq2uuFBwzw6TBQjnkTU2lknBhxxs1sPBChNt33yl180X&#10;IoSwS1BB6X2bSOnykgy6qW2JA/ewnUEfYFdI3eE7hJtGzqJoLg1WHBpKbGlbUl7fnkaB2ce7i58d&#10;i3M8r8/2cs3Sfr9Tajzq0yUIT73/i3/uk1YQtoYr4QbI9Rc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B3kDJe7AAAA2gAAAA8AAAAAAAAAAAAAAAAAmAIAAGRycy9kb3ducmV2Lnht&#10;bFBLBQYAAAAABAAEAPUAAACAAwAAAAA=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pStyle w:val="6"/>
                        <w:ind w:left="142"/>
                        <w:rPr>
                          <w:b w:val="0"/>
                        </w:rPr>
                      </w:pPr>
                      <w:r>
                        <w:t>Нагрузка</w:t>
                      </w:r>
                    </w:p>
                  </w:txbxContent>
                </v:textbox>
              </v:shape>
              <v:oval id="Oval 338" o:spid="_x0000_s1034" style="position:absolute;left:3165;top:2443;width:426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mKX8UA&#10;AADaAAAADwAAAGRycy9kb3ducmV2LnhtbESPT2vCQBTE7wW/w/IKvRSzUbE00VVEaKl4sakg3h7Z&#10;ZxKafRuymz9++26h0OMwM79h1tvR1KKn1lWWFcyiGARxbnXFhYLz19v0FYTzyBpry6TgTg62m8nD&#10;GlNtB/6kPvOFCBB2KSoovW9SKV1ekkEX2YY4eDfbGvRBtoXULQ4Bbmo5j+MXabDisFBiQ/uS8u+s&#10;MwoW3Wy+PO0u9bE6vC+vB3w+uqRT6ulx3K1AeBr9f/iv/aEVJPB7JdwA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qYpfxQAAANoAAAAPAAAAAAAAAAAAAAAAAJgCAABkcnMv&#10;ZG93bnJldi54bWxQSwUGAAAAAAQABAD1AAAAigMAAAAA&#10;" strokeweight="1pt">
                <v:stroke startarrowlength="long" endarrowlength="long"/>
              </v:oval>
              <v:line id="Line 339" o:spid="_x0000_s1035" style="position:absolute;visibility:visible" from="3043,2665" to="3725,26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O+Hw8UAAADbAAAADwAAAGRycy9kb3ducmV2LnhtbESPQWvCQBCF70L/wzIFb7qpBympm1CE&#10;ihSlqC30OGbHJDU7m2a3Jv77zkHwNsN78943i3xwjbpQF2rPBp6mCSjiwtuaSwOfh7fJM6gQkS02&#10;nsnAlQLk2cNogan1Pe/oso+lkhAOKRqoYmxTrUNRkcMw9S2xaCffOYyydqW2HfYS7ho9S5K5dliz&#10;NFTY0rKi4rz/cwaOQ7+xq4PdXt9Xv9v5z8f6axa/jRk/Dq8voCIN8W6+Xa+t4Au9/CID6Ow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O+Hw8UAAADbAAAADwAAAAAAAAAA&#10;AAAAAAChAgAAZHJzL2Rvd25yZXYueG1sUEsFBgAAAAAEAAQA+QAAAJMDAAAAAA==&#10;" strokeweight="1pt">
                <v:stroke startarrowlength="long" endarrowlength="long"/>
              </v:line>
              <v:oval id="Oval 340" o:spid="_x0000_s1036" style="position:absolute;left:4301;top:2443;width:426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NyI8QA&#10;AADbAAAADwAAAGRycy9kb3ducmV2LnhtbERPS2vCQBC+F/oflin0UnQTRbExmxAKLRUvvkB6G7Jj&#10;EpqdDdmNxn/fLRR6m4/vOWk+mlZcqXeNZQXxNAJBXFrdcKXgdHyfrEA4j6yxtUwK7uQgzx4fUky0&#10;vfGergdfiRDCLkEFtfddIqUrazLoprYjDtzF9gZ9gH0ldY+3EG5aOYuipTTYcGiosaO3msrvw2AU&#10;zId4ttgV53bbbD4WXxt82brXQannp7FYg/A0+n/xn/tTh/kx/P4SDpDZ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0DciPEAAAA2wAAAA8AAAAAAAAAAAAAAAAAmAIAAGRycy9k&#10;b3ducmV2LnhtbFBLBQYAAAAABAAEAPUAAACJAwAAAAA=&#10;" strokeweight="1pt">
                <v:stroke startarrowlength="long" endarrowlength="long"/>
              </v:oval>
              <v:line id="Line 341" o:spid="_x0000_s1037" style="position:absolute;flip:y;visibility:visible" from="4189,2665" to="4189,3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rJScIAAADbAAAADwAAAGRycy9kb3ducmV2LnhtbERPTYvCMBC9C/sfwix407RFRLpG0V0E&#10;ETyou7DHoRmb0mZSmqh1f/1GELzN433OfNnbRlyp85VjBek4AUFcOF1xqeD7tBnNQPiArLFxTAru&#10;5GG5eBvMMdfuxge6HkMpYgj7HBWYENpcSl8YsujHriWO3Nl1FkOEXSl1h7cYbhuZJclUWqw4Nhhs&#10;6dNQUR8vVkGSfaWTdH02bf+z+2u29aH+3Rulhu/96gNEoD68xE/3Vsf5GTx+iQfIx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jrJScIAAADbAAAADwAAAAAAAAAAAAAA&#10;AAChAgAAZHJzL2Rvd25yZXYueG1sUEsFBgAAAAAEAAQA+QAAAJADAAAAAA==&#10;" strokeweight="1pt">
                <v:stroke startarrowlength="long" endarrowlength="long"/>
              </v:line>
              <v:line id="Line 342" o:spid="_x0000_s1038" style="position:absolute;flip:y;visibility:visible" from="4865,2665" to="4865,3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Zs0sIAAADbAAAADwAAAGRycy9kb3ducmV2LnhtbERPS4vCMBC+L/gfwgje1rS6LFKN4gNB&#10;hD3oKngcmrEpbSaliVr99ZuFhb3Nx/ec2aKztbhT60vHCtJhAoI4d7rkQsHpe/s+AeEDssbaMSl4&#10;kofFvPc2w0y7Bx/ofgyFiCHsM1RgQmgyKX1uyKIfuoY4clfXWgwRtoXULT5iuK3lKEk+pcWSY4PB&#10;htaG8up4swqS0Sb9SFdX03Tn/aveVYfq8mWUGvS75RREoC78i//cOx3nj+H3l3iAn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XZs0sIAAADbAAAADwAAAAAAAAAAAAAA&#10;AAChAgAAZHJzL2Rvd25yZXYueG1sUEsFBgAAAAAEAAQA+QAAAJADAAAAAA==&#10;" strokeweight="1pt">
                <v:stroke startarrowlength="long" endarrowlength="long"/>
              </v:line>
              <v:line id="Line 343" o:spid="_x0000_s1039" style="position:absolute;visibility:visible" from="4179,2665" to="4865,26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9SBwMMAAADbAAAADwAAAGRycy9kb3ducmV2LnhtbERP22rCQBB9F/oPyxT6ppuKiKSuIoWG&#10;IA3FS8HHMTsmabOzaXZrkr/vFgTf5nCus1z3phZXal1lWcHzJAJBnFtdcaHgeHgbL0A4j6yxtkwK&#10;BnKwXj2Mlhhr2/GOrntfiBDCLkYFpfdNLKXLSzLoJrYhDtzFtgZ9gG0hdYtdCDe1nEbRXBqsODSU&#10;2NBrSfn3/tcoOPfdu04OOhu2yU82//pIP6f+pNTTY795AeGp93fxzZ3qMH8G/7+EA+Tq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UgcDDAAAA2wAAAA8AAAAAAAAAAAAA&#10;AAAAoQIAAGRycy9kb3ducmV2LnhtbFBLBQYAAAAABAAEAPkAAACRAwAAAAA=&#10;" strokeweight="1pt">
                <v:stroke startarrowlength="long" endarrowlength="long"/>
              </v:line>
              <v:oval id="Oval 344" o:spid="_x0000_s1040" style="position:absolute;left:5437;top:2443;width:426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h0IMMA&#10;AADbAAAADwAAAGRycy9kb3ducmV2LnhtbERPS2vCQBC+F/wPywi9lLpJSqRGVxGhpeKl1ULxNmTH&#10;JJidDdnNo//eFQq9zcf3nNVmNLXoqXWVZQXxLAJBnFtdcaHg+/T2/ArCeWSNtWVS8EsONuvJwwoz&#10;bQf+ov7oCxFC2GWooPS+yaR0eUkG3cw2xIG72NagD7AtpG5xCOGmlkkUzaXBikNDiQ3tSsqvx84o&#10;eOniJP3c/tSHav+envf4dHCLTqnH6bhdgvA0+n/xn/tDh/kp3H8JB8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jh0IMMAAADbAAAADwAAAAAAAAAAAAAAAACYAgAAZHJzL2Rv&#10;d25yZXYueG1sUEsFBgAAAAAEAAQA9QAAAIgDAAAAAA==&#10;" strokeweight="1pt">
                <v:stroke startarrowlength="long" endarrowlength="long"/>
              </v:oval>
              <v:line id="Line 345" o:spid="_x0000_s1041" style="position:absolute;flip:y;visibility:visible" from="5325,2665" to="5325,3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HPSsEAAADbAAAADwAAAGRycy9kb3ducmV2LnhtbERPS4vCMBC+C/sfwgh707SyiFSj6MqC&#10;CB58LOxxaMamtJmUJmrXX28Ewdt8fM+ZLTpbiyu1vnSsIB0mIIhzp0suFJyOP4MJCB+QNdaOScE/&#10;eVjMP3ozzLS78Z6uh1CIGMI+QwUmhCaT0ueGLPqha4gjd3atxRBhW0jd4i2G21qOkmQsLZYcGww2&#10;9G0orw4XqyAZrdOvdHU2Tfe7vdebal/97YxSn/1uOQURqAtv8cu90XH+GJ6/xAPk/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Ac9KwQAAANsAAAAPAAAAAAAAAAAAAAAA&#10;AKECAABkcnMvZG93bnJldi54bWxQSwUGAAAAAAQABAD5AAAAjwMAAAAA&#10;" strokeweight="1pt">
                <v:stroke startarrowlength="long" endarrowlength="long"/>
              </v:line>
              <v:line id="Line 346" o:spid="_x0000_s1042" style="position:absolute;flip:y;visibility:visible" from="6005,2665" to="6005,3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k1q0cIAAADbAAAADwAAAGRycy9kb3ducmV2LnhtbERPS4vCMBC+L/gfwgje1rQiu1KN4gNB&#10;hD3oKngcmrEpbSaliVr99ZuFhb3Nx/ec2aKztbhT60vHCtJhAoI4d7rkQsHpe/s+AeEDssbaMSl4&#10;kofFvPc2w0y7Bx/ofgyFiCHsM1RgQmgyKX1uyKIfuoY4clfXWgwRtoXULT5iuK3lKEk+pMWSY4PB&#10;htaG8up4swqS0SYdp6urabrz/lXvqkN1+TJKDfrdcgoiUBf+xX/unY7zP+H3l3iAn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k1q0cIAAADbAAAADwAAAAAAAAAAAAAA&#10;AAChAgAAZHJzL2Rvd25yZXYueG1sUEsFBgAAAAAEAAQA+QAAAJADAAAAAA==&#10;" strokeweight="1pt">
                <v:stroke startarrowlength="long" endarrowlength="long"/>
              </v:line>
              <v:line id="Line 347" o:spid="_x0000_s1043" style="position:absolute;visibility:visible" from="5315,2665" to="6005,26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pmLxcUAAADbAAAADwAAAGRycy9kb3ducmV2LnhtbESPQWvCQBCF70L/wzIFb7qpBympm1CE&#10;ihSlqC30OGbHJDU7m2a3Jv77zkHwNsN78943i3xwjbpQF2rPBp6mCSjiwtuaSwOfh7fJM6gQkS02&#10;nsnAlQLk2cNogan1Pe/oso+lkhAOKRqoYmxTrUNRkcMw9S2xaCffOYyydqW2HfYS7ho9S5K5dliz&#10;NFTY0rKi4rz/cwaOQ7+xq4PdXt9Xv9v5z8f6axa/jRk/Dq8voCIN8W6+Xa+t4Aus/CID6Ow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pmLxcUAAADbAAAADwAAAAAAAAAA&#10;AAAAAAChAgAAZHJzL2Rvd25yZXYueG1sUEsFBgAAAAAEAAQA+QAAAJMDAAAAAA==&#10;" strokeweight="1pt">
                <v:stroke startarrowlength="long" endarrowlength="long"/>
              </v:line>
              <v:line id="Line 348" o:spid="_x0000_s1044" style="position:absolute;rotation:-5827401fd;visibility:visible" from="3375,2449" to="3376,28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e+x8EAAADbAAAADwAAAGRycy9kb3ducmV2LnhtbERPzWrCQBC+F/oOywje6sYexKZuggjS&#10;XpQ27QMM2eluNDsbsmsSfXq3UOhtPr7f2ZSTa8VAfWg8K1guMhDEtdcNGwXfX/unNYgQkTW2nknB&#10;lQKUxePDBnPtR/6koYpGpBAOOSqwMXa5lKG25DAsfEecuB/fO4wJ9kbqHscU7lr5nGUr6bDh1GCx&#10;o52l+lxdnAJX3Q58XZ/e9vLy0eyG47i1xig1n03bVxCRpvgv/nO/6zT/BX5/SQfI4g4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8177HwQAAANsAAAAPAAAAAAAAAAAAAAAA&#10;AKECAABkcnMvZG93bnJldi54bWxQSwUGAAAAAAQABAD5AAAAjwMAAAAA&#10;" strokeweight="2.25pt">
                <v:stroke startarrowlength="long" endarrowlength="long"/>
              </v:line>
              <v:line id="Line 349" o:spid="_x0000_s1045" style="position:absolute;rotation:-5827401fd;visibility:visible" from="4511,2441" to="4512,2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4Hd578AAADbAAAADwAAAGRycy9kb3ducmV2LnhtbERPzYrCMBC+C/sOYQRvmupBpBpFBFkv&#10;ytr1AYZmTLrbTEoT2+rTbw7CHj++/81ucLXoqA2VZwXzWQaCuPS6YqPg9n2crkCEiKyx9kwKnhRg&#10;t/0YbTDXvucrdUU0IoVwyFGBjbHJpQylJYdh5hvixN196zAm2BqpW+xTuKvlIsuW0mHFqcFiQwdL&#10;5W/xcApc8Trzc/XzeZSPr+rQXfq9NUapyXjYr0FEGuK/+O0+aQWLtD59ST9Ab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I4Hd578AAADbAAAADwAAAAAAAAAAAAAAAACh&#10;AgAAZHJzL2Rvd25yZXYueG1sUEsFBgAAAAAEAAQA+QAAAI0DAAAAAA==&#10;" strokeweight="2.25pt">
                <v:stroke startarrowlength="long" endarrowlength="long"/>
              </v:line>
              <v:line id="Line 350" o:spid="_x0000_s1046" style="position:absolute;rotation:-5827401fd;visibility:visible" from="5637,2449" to="5638,28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14fMIAAADbAAAADwAAAGRycy9kb3ducmV2LnhtbESPQYvCMBSE7wv+h/AEb2uqB5FqFBFk&#10;97KLdv0Bj+aZdLd5KU1sq7/eCMIeh5n5hllvB1eLjtpQeVYwm2YgiEuvKzYKzj+H9yWIEJE11p5J&#10;wY0CbDejtzXm2vd8oq6IRiQIhxwV2BibXMpQWnIYpr4hTt7Ftw5jkq2RusU+wV0t51m2kA4rTgsW&#10;G9pbKv+Kq1PgivsX35a/Hwd5PVb77rvfWWOUmoyH3QpEpCH+h1/tT61gPoPnl/QD5OY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M14fMIAAADbAAAADwAAAAAAAAAAAAAA&#10;AAChAgAAZHJzL2Rvd25yZXYueG1sUEsFBgAAAAAEAAQA+QAAAJADAAAAAA==&#10;" strokeweight="2.25pt">
                <v:stroke startarrowlength="long" endarrowlength="long"/>
              </v:line>
              <v:line id="Line 351" o:spid="_x0000_s1047" style="position:absolute;visibility:visible" from="3367,2331" to="6587,2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12ksUAAADbAAAADwAAAGRycy9kb3ducmV2LnhtbESPT2vCQBTE7wW/w/KE3urGHEKJrlIE&#10;RUpDUSv0+Jp9TaLZtzG7zZ9v7xYKPQ4z8xtmuR5MLTpqXWVZwXwWgSDOra64UPBx2j49g3AeWWNt&#10;mRSM5GC9mjwsMdW25wN1R1+IAGGXooLS+yaV0uUlGXQz2xAH79u2Bn2QbSF1i32Am1rGUZRIgxWH&#10;hRIb2pSUX48/RsHX0L/p3Uln4+vuliWX9/059p9KPU6HlwUIT4P/D/+191pBHMPvl/AD5Oo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R12ksUAAADbAAAADwAAAAAAAAAA&#10;AAAAAAChAgAAZHJzL2Rvd25yZXYueG1sUEsFBgAAAAAEAAQA+QAAAJMDAAAAAA==&#10;" strokeweight="1pt">
                <v:stroke startarrowlength="long" endarrowlength="long"/>
              </v:line>
              <v:line id="Line 352" o:spid="_x0000_s1048" style="position:absolute;flip:y;visibility:visible" from="4513,2331" to="4513,3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StvgMQAAADbAAAADwAAAGRycy9kb3ducmV2LnhtbESPzW7CMBCE75V4B2uRegMHCjSkMahq&#10;RYW4QTlwXMWbHzVeB9sl6dvXlZB6HM3MN5p8O5hW3Mj5xrKC2TQBQVxY3XCl4Py5m6QgfEDW2Fom&#10;BT/kYbsZPeSYadvzkW6nUIkIYZ+hgjqELpPSFzUZ9FPbEUevtM5giNJVUjvsI9y0cp4kK2mw4bhQ&#10;Y0dvNRVfp2+joF8e3PuHXFzWxapkfL6mg16nSj2Oh9cXEIGG8B++t/dawfwJ/r7EHyA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1K2+AxAAAANsAAAAPAAAAAAAAAAAA&#10;AAAAAKECAABkcnMvZG93bnJldi54bWxQSwUGAAAAAAQABAD5AAAAkgMAAAAA&#10;" strokeweight="1pt">
                <v:stroke endarrow="oval" endarrowwidth="narrow" endarrowlength="short"/>
              </v:line>
              <v:line id="Line 353" o:spid="_x0000_s1049" style="position:absolute;flip:y;visibility:visible" from="6575,2321" to="6575,3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M+G8UAAADbAAAADwAAAGRycy9kb3ducmV2LnhtbESPT2vCQBTE74V+h+UVvDWbBBFJXaWt&#10;CFLw4J9Cj4/sMxuSfRuyq6Z+elcQPA4z8xtmthhsK87U+9qxgixJQRCXTtdcKTjsV+9TED4ga2wd&#10;k4J/8rCYv77MsNDuwls670IlIoR9gQpMCF0hpS8NWfSJ64ijd3S9xRBlX0nd4yXCbSvzNJ1IizXH&#10;BYMdfRsqm93JKkjzZTbOvo6mG35/ru262TZ/G6PU6G34/AARaAjP8KO91gryMdy/xB8g5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PM+G8UAAADbAAAADwAAAAAAAAAA&#10;AAAAAAChAgAAZHJzL2Rvd25yZXYueG1sUEsFBgAAAAAEAAQA+QAAAJMDAAAAAA==&#10;" strokeweight="1pt">
                <v:stroke startarrowlength="long" endarrowlength="long"/>
              </v:line>
              <v:line id="Line 354" o:spid="_x0000_s1050" style="position:absolute;flip:y;visibility:visible" from="5649,2331" to="5649,3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rOY/sIAAADbAAAADwAAAGRycy9kb3ducmV2LnhtbESPwWrDMBBE74X+g9hCL6WRG2gobpRQ&#10;CoFAyKFOPmCxtpZra2W0iuP8fRUI5DjMzBtmuZ58r0aK0gY28DYrQBHXwbbcGDgeNq8foCQhW+wD&#10;k4ELCaxXjw9LLG048w+NVWpUhrCUaMClNJRaS+3Io8zCQJy93xA9pixjo23Ec4b7Xs+LYqE9tpwX&#10;HA707ajuqpM3MP5Jf+lOuxeOXec2Ivuq8smY56fp6xNUoindw7f21hqYv8P1S/4BevU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rOY/sIAAADbAAAADwAAAAAAAAAAAAAA&#10;AAChAgAAZHJzL2Rvd25yZXYueG1sUEsFBgAAAAAEAAQA+QAAAJADAAAAAA==&#10;" strokeweight="1pt">
                <v:stroke startarrowlength="long" endarrow="oval" endarrowwidth="narrow" endarrowlength="short"/>
              </v:line>
              <v:oval id="Oval 355" o:spid="_x0000_s1051" style="position:absolute;left:4409;top:3404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QUGcIA&#10;AADbAAAADwAAAGRycy9kb3ducmV2LnhtbESPQYvCMBSE7wv+h/AEL4um60KRrlFEFL1axfOjedtU&#10;m5faZLX6682C4HGYmW+Y6byztbhS6yvHCr5GCQjiwumKSwWH/Xo4AeEDssbaMSm4k4f5rPcxxUy7&#10;G+/omodSRAj7DBWYEJpMSl8YsuhHriGO3q9rLYYo21LqFm8Rbms5TpJUWqw4LhhsaGmoOOd/VkF6&#10;2m9MUh9Xx8fnKWy/d5f8sbkoNeh3ix8QgbrwDr/aW61gnML/l/gD5Ow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tBQZwgAAANsAAAAPAAAAAAAAAAAAAAAAAJgCAABkcnMvZG93&#10;bnJldi54bWxQSwUGAAAAAAQABAD1AAAAhwMAAAAA&#10;" strokeweight="1.5pt"/>
              <v:oval id="Oval 356" o:spid="_x0000_s1052" style="position:absolute;left:4751;top:3404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/ixgsQA&#10;AADbAAAADwAAAGRycy9kb3ducmV2LnhtbESPQWvCQBSE7wX/w/IEL0U3taCSuoZSWpKrsXh+ZJ/Z&#10;2OzbJLvV6K/vFgo9DjPzDbPNRtuKCw2+cazgaZGAIK6cbrhW8Hn4mG9A+ICssXVMCm7kIdtNHraY&#10;anflPV3KUIsIYZ+iAhNCl0rpK0MW/cJ1xNE7ucFiiHKopR7wGuG2lcskWUmLDccFgx29Gaq+ym+r&#10;YHU+5CZpj+/H++M5FM/7vrznvVKz6fj6AiLQGP7Df+1CK1iu4fdL/AFy9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/4sYLEAAAA2wAAAA8AAAAAAAAAAAAAAAAAmAIAAGRycy9k&#10;b3ducmV2LnhtbFBLBQYAAAAABAAEAPUAAACJAwAAAAA=&#10;" strokeweight="1.5pt"/>
              <v:oval id="Oval 357" o:spid="_x0000_s1053" style="position:absolute;left:5891;top:3404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cl8MAA&#10;AADbAAAADwAAAGRycy9kb3ducmV2LnhtbERPTYvCMBC9L/gfwgheFk1XQZZqWkR20at18Tw0Y1Nt&#10;JrXJavXXm4Pg8fG+l3lvG3GlzteOFXxNEhDEpdM1Vwr+9r/jbxA+IGtsHJOCO3nIs8HHElPtbryj&#10;axEqEUPYp6jAhNCmUvrSkEU/cS1x5I6usxgi7CqpO7zFcNvIaZLMpcWaY4PBltaGynPxbxXMT/uN&#10;SZrDz+HxeQrb2e5SPDYXpUbDfrUAEagPb/HLvdUKpnFs/BJ/gMy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mcl8MAAAADbAAAADwAAAAAAAAAAAAAAAACYAgAAZHJzL2Rvd25y&#10;ZXYueG1sUEsFBgAAAAAEAAQA9QAAAIUDAAAAAA==&#10;" strokeweight="1.5pt"/>
              <v:oval id="Oval 358" o:spid="_x0000_s1054" style="position:absolute;left:5549;top:3404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uAa8QA&#10;AADbAAAADwAAAGRycy9kb3ducmV2LnhtbESPQWvCQBSE7wX/w/IEL0U3tSCauoZSWpKrsXh+ZJ/Z&#10;2OzbJLvV6K/vFgo9DjPzDbPNRtuKCw2+cazgaZGAIK6cbrhW8Hn4mK9B+ICssXVMCm7kIdtNHraY&#10;anflPV3KUIsIYZ+iAhNCl0rpK0MW/cJ1xNE7ucFiiHKopR7wGuG2lcskWUmLDccFgx29Gaq+ym+r&#10;YHU+5CZpj+/H++M5FM/7vrznvVKz6fj6AiLQGP7Df+1CK1hu4PdL/AFy9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ErgGvEAAAA2wAAAA8AAAAAAAAAAAAAAAAAmAIAAGRycy9k&#10;b3ducmV2LnhtbFBLBQYAAAAABAAEAPUAAACJAwAAAAA=&#10;" strokeweight="1.5pt"/>
              <v:group id="Group 359" o:spid="_x0000_s1055" style="position:absolute;left:6290;top:3404;width:570;height:240" coordorigin="6213,8379" coordsize="570,2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oiees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WB+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aInnrCAAAA2wAAAA8A&#10;AAAAAAAAAAAAAAAAqgIAAGRycy9kb3ducmV2LnhtbFBLBQYAAAAABAAEAPoAAACZAwAAAAA=&#10;">
                <v:oval id="Oval 360" o:spid="_x0000_s1056" style="position:absolute;left:6555;top:8379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QasMIA&#10;AADbAAAADwAAAGRycy9kb3ducmV2LnhtbESPQYvCMBSE74L/ITxhL6KpCrJUo4goerUuPT+at03d&#10;5qU2Ubv++s2C4HGYmW+Y5bqztbhT6yvHCibjBARx4XTFpYKv8370CcIHZI21Y1LwSx7Wq35vial2&#10;Dz7RPQuliBD2KSowITSplL4wZNGPXUMcvW/XWgxRtqXULT4i3NZymiRzabHiuGCwoa2h4ie7WQXz&#10;y/lgkjrf5c/hJRxnp2v2PFyV+hh0mwWIQF14h1/to1Ywm8D/l/gD5Oo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hBqwwgAAANsAAAAPAAAAAAAAAAAAAAAAAJgCAABkcnMvZG93&#10;bnJldi54bWxQSwUGAAAAAAQABAD1AAAAhwMAAAAA&#10;" strokeweight="1.5pt"/>
                <v:oval id="Oval 361" o:spid="_x0000_s1057" style="position:absolute;left:6213;top:8379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laEx8IA&#10;AADbAAAADwAAAGRycy9kb3ducmV2LnhtbESPQYvCMBSE78L+h/CEvciaqiDSNYosLnq1Ss+P5tlU&#10;m5faZLXrrzeC4HGYmW+Y+bKztbhS6yvHCkbDBARx4XTFpYLD/vdrBsIHZI21Y1LwTx6Wi4/eHFPt&#10;bryjaxZKESHsU1RgQmhSKX1hyKIfuoY4ekfXWgxRtqXULd4i3NZynCRTabHiuGCwoR9DxTn7swqm&#10;p/3GJHW+zu+DU9hOdpfsvrko9dnvVt8gAnXhHX61t1rBZAzPL/EHyM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VoTHwgAAANsAAAAPAAAAAAAAAAAAAAAAAJgCAABkcnMvZG93&#10;bnJldi54bWxQSwUGAAAAAAQABAD1AAAAhwMAAAAA&#10;" strokeweight="1.5pt"/>
                <v:line id="Line 362" o:spid="_x0000_s1058" style="position:absolute;visibility:visible" from="6327,8379" to="6669,83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ULWecMAAADbAAAADwAAAGRycy9kb3ducmV2LnhtbESPQWvCQBSE7wX/w/IEb3VjA1Kiq4hg&#10;ld6aFqG3R/aZxGTfxt2Npv++Kwgeh5n5hlmuB9OKKzlfW1YwmyYgiAuray4V/HzvXt9B+ICssbVM&#10;Cv7Iw3o1ellipu2Nv+iah1JECPsMFVQhdJmUvqjIoJ/ajjh6J+sMhihdKbXDW4SbVr4lyVwarDku&#10;VNjRtqKiyXuj4Njn/Htudq7F/mO/Px0vjU8/lZqMh80CRKAhPMOP9kErSFO4f4k/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VC1nnDAAAA2wAAAA8AAAAAAAAAAAAA&#10;AAAAoQIAAGRycy9kb3ducmV2LnhtbFBLBQYAAAAABAAEAPkAAACRAwAAAAA=&#10;" strokeweight="1.5pt"/>
                <v:line id="Line 363" o:spid="_x0000_s1059" style="position:absolute;visibility:visible" from="6327,8619" to="6669,8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tODcMAAADbAAAADwAAAGRycy9kb3ducmV2LnhtbESPQWvCQBSE7wX/w/IEb3VjLUWiq4ig&#10;lt6MInh7ZJ9JTPZturvR9N+7hUKPw8x8wyxWvWnEnZyvLCuYjBMQxLnVFRcKTsft6wyED8gaG8uk&#10;4Ic8rJaDlwWm2j74QPcsFCJC2KeooAyhTaX0eUkG/di2xNG7WmcwROkKqR0+Itw08i1JPqTBiuNC&#10;iS1tSsrrrDMKzl3Gl1u9dQ12u/3+ev6u/fRLqdGwX89BBOrDf/iv/akVTN/h90v8AXL5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qrTg3DAAAA2wAAAA8AAAAAAAAAAAAA&#10;AAAAoQIAAGRycy9kb3ducmV2LnhtbFBLBQYAAAAABAAEAPkAAACRAwAAAAA=&#10;" strokeweight="1.5pt"/>
              </v:group>
              <v:shape id="Text Box 364" o:spid="_x0000_s1060" type="#_x0000_t202" style="position:absolute;left:3082;top:3136;width:244;height:2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DAnr8A&#10;AADbAAAADwAAAGRycy9kb3ducmV2LnhtbESPzQrCMBCE74LvEFbwpmkVRapRxD8UT/48wNKsbbHZ&#10;lCZqfXsjCB6HmfmGmS0aU4on1a6wrCDuRyCIU6sLzhRcL9veBITzyBpLy6TgTQ4W83Zrhom2Lz7R&#10;8+wzESDsElSQe18lUro0J4Oubyvi4N1sbdAHWWdS1/gKcFPKQRSNpcGCw0KOFa1ySu/nh1FgNvH6&#10;6Ae77BCP7wd7PF2WzWatVLfTLKcgPDX+H/6191rBcATfL+EHyPk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9MMCevwAAANsAAAAPAAAAAAAAAAAAAAAAAJgCAABkcnMvZG93bnJl&#10;di54bWxQSwUGAAAAAAQABAD1AAAAhAMAAAAA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1</w:t>
                      </w:r>
                    </w:p>
                  </w:txbxContent>
                </v:textbox>
              </v:shape>
              <v:shape id="Text Box 365" o:spid="_x0000_s1061" type="#_x0000_t202" style="position:absolute;left:3421;top:3135;width:190;height:26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Je6b8A&#10;AADbAAAADwAAAGRycy9kb3ducmV2LnhtbESPzQrCMBCE74LvEFbwpmkVilSjiH8onvx5gKVZ22Kz&#10;KU3U+vZGEDwOM/MNM1u0phJPalxpWUE8jEAQZ1aXnCu4XraDCQjnkTVWlknBmxws5t3ODFNtX3yi&#10;59nnIkDYpaig8L5OpXRZQQbd0NbEwbvZxqAPssmlbvAV4KaSoyhKpMGSw0KBNa0Kyu7nh1FgNvH6&#10;6Ee7/BAn94M9ni7LdrNWqt9rl1MQnlr/D//ae61gnMD3S/gBcv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N4l7pvwAAANsAAAAPAAAAAAAAAAAAAAAAAJgCAABkcnMvZG93bnJl&#10;di54bWxQSwUGAAAAAAQABAD1AAAAhAMAAAAA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2</w:t>
                      </w:r>
                    </w:p>
                  </w:txbxContent>
                </v:textbox>
              </v:shape>
              <v:shape id="Text Box 366" o:spid="_x0000_s1062" type="#_x0000_t202" style="position:absolute;left:3740;top:3136;width:213;height:2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q77cr8A&#10;AADbAAAADwAAAGRycy9kb3ducmV2LnhtbESPzQrCMBCE74LvEFbwpmkVVKpRxD8UT/48wNKsbbHZ&#10;lCZqfXsjCB6HmfmGmS0aU4on1a6wrCDuRyCIU6sLzhRcL9veBITzyBpLy6TgTQ4W83Zrhom2Lz7R&#10;8+wzESDsElSQe18lUro0J4Oubyvi4N1sbdAHWWdS1/gKcFPKQRSNpMGCw0KOFa1ySu/nh1FgNvH6&#10;6Ae77BCP7gd7PF2WzWatVLfTLKcgPDX+H/6191rBcAzfL+EHyPk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irvtyvwAAANsAAAAPAAAAAAAAAAAAAAAAAJgCAABkcnMvZG93bnJl&#10;di54bWxQSwUGAAAAAAQABAD1AAAAhAMAAAAA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3</w:t>
                      </w:r>
                    </w:p>
                  </w:txbxContent>
                </v:textbox>
              </v:shape>
              <v:shape id="Text Box 367" o:spid="_x0000_s1063" type="#_x0000_t202" style="position:absolute;left:4221;top:3136;width:188;height:2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FvALwA&#10;AADbAAAADwAAAGRycy9kb3ducmV2LnhtbERPSwrCMBDdC94hjOBO0yqIVFMRfyiu/BxgaMa2tJmU&#10;Jmq9vVkILh/vv1x1phYval1pWUE8jkAQZ1aXnCu43/ajOQjnkTXWlknBhxys0n5viYm2b77Q6+pz&#10;EULYJaig8L5JpHRZQQbd2DbEgXvY1qAPsM2lbvEdwk0tJ1E0kwZLDg0FNrQpKKuuT6PA7OLt2U8O&#10;+SmeVSd7vtzW3W6r1HDQrRcgPHX+L/65j1rBNIwNX8IPkOkX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DTMW8AvAAAANsAAAAPAAAAAAAAAAAAAAAAAJgCAABkcnMvZG93bnJldi54&#10;bWxQSwUGAAAAAAQABAD1AAAAgQMAAAAA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4</w:t>
                      </w:r>
                    </w:p>
                  </w:txbxContent>
                </v:textbox>
              </v:shape>
              <v:shape id="Text Box 368" o:spid="_x0000_s1064" type="#_x0000_t202" style="position:absolute;left:4557;top:3119;width:194;height:26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3Km78A&#10;AADbAAAADwAAAGRycy9kb3ducmV2LnhtbESPzQrCMBCE74LvEFbwpmkVRKtRxD8UT/48wNKsbbHZ&#10;lCZqfXsjCB6HmfmGmS0aU4on1a6wrCDuRyCIU6sLzhRcL9veGITzyBpLy6TgTQ4W83Zrhom2Lz7R&#10;8+wzESDsElSQe18lUro0J4Oubyvi4N1sbdAHWWdS1/gKcFPKQRSNpMGCw0KOFa1ySu/nh1FgNvH6&#10;6Ae77BCP7gd7PF2WzWatVLfTLKcgPDX+H/6191rBcALfL+EHyPk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8fcqbvwAAANsAAAAPAAAAAAAAAAAAAAAAAJgCAABkcnMvZG93bnJl&#10;di54bWxQSwUGAAAAAAQABAD1AAAAhAMAAAAA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5</w:t>
                      </w:r>
                    </w:p>
                  </w:txbxContent>
                </v:textbox>
              </v:shape>
              <v:shape id="Text Box 369" o:spid="_x0000_s1065" type="#_x0000_t202" style="position:absolute;left:4876;top:3119;width:217;height:2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EQe7wA&#10;AADbAAAADwAAAGRycy9kb3ducmV2LnhtbERPSwrCMBDdC94hjOBO04qIVFMRfyiu/BxgaMa2tJmU&#10;Jmq9vVkILh/vv1x1phYval1pWUE8jkAQZ1aXnCu43/ajOQjnkTXWlknBhxys0n5viYm2b77Q6+pz&#10;EULYJaig8L5JpHRZQQbd2DbEgXvY1qAPsM2lbvEdwk0tJ1E0kwZLDg0FNrQpKKuuT6PA7OLt2U8O&#10;+SmeVSd7vtzW3W6r1HDQrRcgPHX+L/65j1rBNKwPX8IPkOkX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1QRB7vAAAANsAAAAPAAAAAAAAAAAAAAAAAJgCAABkcnMvZG93bnJldi54&#10;bWxQSwUGAAAAAAQABAD1AAAAgQMAAAAA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6</w:t>
                      </w:r>
                    </w:p>
                  </w:txbxContent>
                </v:textbox>
              </v:shape>
              <v:shape id="Text Box 370" o:spid="_x0000_s1066" type="#_x0000_t202" style="position:absolute;left:5357;top:3119;width:192;height:2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214L8A&#10;AADbAAAADwAAAGRycy9kb3ducmV2LnhtbESPzQrCMBCE74LvEFbwpmlFRKpRxD8UT1YfYGnWtths&#10;ShO1vr0RBI/DzHzDzJetqcSTGldaVhAPIxDEmdUl5wqul91gCsJ5ZI2VZVLwJgfLRbczx0TbF5/p&#10;mfpcBAi7BBUU3teJlC4ryKAb2po4eDfbGPRBNrnUDb4C3FRyFEUTabDksFBgTeuCsnv6MArMNt6c&#10;/GifH+PJ/WhP58uq3W6U6vfa1QyEp9b/w7/2QSsYx/D9En6AXH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DbXgvwAAANsAAAAPAAAAAAAAAAAAAAAAAJgCAABkcnMvZG93bnJl&#10;di54bWxQSwUGAAAAAAQABAD1AAAAhAMAAAAA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7</w:t>
                      </w:r>
                    </w:p>
                  </w:txbxContent>
                </v:textbox>
              </v:shape>
              <v:shape id="Text Box 371" o:spid="_x0000_s1067" type="#_x0000_t202" style="position:absolute;left:5693;top:3119;width:198;height:3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t8rl78A&#10;AADbAAAADwAAAGRycy9kb3ducmV2LnhtbESPzQrCMBCE74LvEFbwpmmLiFSjiH8onvx5gKVZ22Kz&#10;KU3U+vZGEDwOM/MNM1u0phJPalxpWUE8jEAQZ1aXnCu4XraDCQjnkTVWlknBmxws5t3ODFNtX3yi&#10;59nnIkDYpaig8L5OpXRZQQbd0NbEwbvZxqAPssmlbvAV4KaSSRSNpcGSw0KBNa0Kyu7nh1FgNvH6&#10;6JNdfojH94M9ni7LdrNWqt9rl1MQnlr/D//ae61glMD3S/gBcv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q3yuXvwAAANsAAAAPAAAAAAAAAAAAAAAAAJgCAABkcnMvZG93bnJl&#10;di54bWxQSwUGAAAAAAQABAD1AAAAhAMAAAAA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8</w:t>
                      </w:r>
                    </w:p>
                  </w:txbxContent>
                </v:textbox>
              </v:shape>
              <v:shape id="Text Box 372" o:spid="_x0000_s1068" type="#_x0000_t202" style="position:absolute;left:6062;top:3119;width:171;height:2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OODL8A&#10;AADbAAAADwAAAGRycy9kb3ducmV2LnhtbESPzQrCMBCE74LvEFbwpmlVRKpRxD8UT/48wNKsbbHZ&#10;lCZqfXsjCB6HmfmGmS0aU4on1a6wrCDuRyCIU6sLzhRcL9veBITzyBpLy6TgTQ4W83Zrhom2Lz7R&#10;8+wzESDsElSQe18lUro0J4Oubyvi4N1sbdAHWWdS1/gKcFPKQRSNpcGCw0KOFa1ySu/nh1FgNvH6&#10;6Ae77BCP7wd7PF2WzWatVLfTLKcgPDX+H/6191rBaAjfL+EHyPk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Fk44MvwAAANsAAAAPAAAAAAAAAAAAAAAAAJgCAABkcnMvZG93bnJl&#10;di54bWxQSwUGAAAAAAQABAD1AAAAhAMAAAAA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9</w:t>
                      </w:r>
                    </w:p>
                  </w:txbxContent>
                </v:textbox>
              </v:shape>
              <v:shape id="Text Box 373" o:spid="_x0000_s1069" type="#_x0000_t202" style="position:absolute;left:6575;top:3119;width:285;height: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oWeL8A&#10;AADbAAAADwAAAGRycy9kb3ducmV2LnhtbESPzQrCMBCE74LvEFbwpmlFRKpRxD8UT1YfYGnWtths&#10;ShO1vr0RBI/DzHzDzJetqcSTGldaVhAPIxDEmdUl5wqul91gCsJ5ZI2VZVLwJgfLRbczx0TbF5/p&#10;mfpcBAi7BBUU3teJlC4ryKAb2po4eDfbGPRBNrnUDb4C3FRyFEUTabDksFBgTeuCsnv6MArMNt6c&#10;/GifH+PJ/WhP58uq3W6U6vfa1QyEp9b/w7/2QSsYj+H7JfwAufg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KehZ4vwAAANsAAAAPAAAAAAAAAAAAAAAAAJgCAABkcnMvZG93bnJl&#10;di54bWxQSwUGAAAAAAQABAD1AAAAhAMAAAAA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10</w:t>
                      </w:r>
                    </w:p>
                  </w:txbxContent>
                </v:textbox>
              </v:shape>
              <v:oval id="Oval 374" o:spid="_x0000_s1070" style="position:absolute;left:2927;top:3404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lvzsQA&#10;AADbAAAADwAAAGRycy9kb3ducmV2LnhtbESPQWvCQBSE70L/w/IKvUjdVKtIdJVSLHo1KZ4f2Wc2&#10;mn0bs1uN/npXKHgcZuYbZr7sbC3O1PrKsYKPQQKCuHC64lLBb/7zPgXhA7LG2jEpuJKH5eKlN8dU&#10;uwtv6ZyFUkQI+xQVmBCaVEpfGLLoB64hjt7etRZDlG0pdYuXCLe1HCbJRFqsOC4YbOjbUHHM/qyC&#10;ySFfm6TerXa3/iFsRttTdluflHp77b5mIAJ14Rn+b2+0gs8xPL7EHyA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25b87EAAAA2wAAAA8AAAAAAAAAAAAAAAAAmAIAAGRycy9k&#10;b3ducmV2LnhtbFBLBQYAAAAABAAEAPUAAACJAwAAAAA=&#10;" strokeweight="1.5pt"/>
              <v:oval id="Oval 375" o:spid="_x0000_s1071" style="position:absolute;left:4067;top:3404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vxucMA&#10;AADbAAAADwAAAGRycy9kb3ducmV2LnhtbESPQWvCQBSE7wX/w/IEL6VutCVIdJVSLHo1Ss6P7Gs2&#10;mn0bs1tN/fWuUPA4zMw3zGLV20ZcqPO1YwWTcQKCuHS65krBYf/9NgPhA7LGxjEp+CMPq+XgZYGZ&#10;dlfe0SUPlYgQ9hkqMCG0mZS+NGTRj11LHL0f11kMUXaV1B1eI9w2cpokqbRYc1ww2NKXofKU/1oF&#10;6XG/MUlTrIvb6zFs33fn/LY5KzUa9p9zEIH68Az/t7dawUcKjy/xB8jl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WvxucMAAADbAAAADwAAAAAAAAAAAAAAAACYAgAAZHJzL2Rv&#10;d25yZXYueG1sUEsFBgAAAAAEAAQA9QAAAIgDAAAAAA==&#10;" strokeweight="1.5pt"/>
              <v:oval id="Oval 376" o:spid="_x0000_s1072" style="position:absolute;left:5207;top:3404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dUIsMA&#10;AADbAAAADwAAAGRycy9kb3ducmV2LnhtbESPQWsCMRSE7wX/Q3iCl6LZqqisRpHSoldX8fzYPDer&#10;m5d1k+rWX2+EQo/DzHzDLFatrcSNGl86VvAxSEAQ506XXCg47L/7MxA+IGusHJOCX/KwWnbeFphq&#10;d+cd3bJQiAhhn6ICE0KdSulzQxb9wNXE0Tu5xmKIsimkbvAe4baSwySZSIslxwWDNX0ayi/Zj1Uw&#10;Oe83JqmOX8fH+zlsR7tr9thclep12/UcRKA2/If/2lutYDyF15f4A+Ty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idUIsMAAADbAAAADwAAAAAAAAAAAAAAAACYAgAAZHJzL2Rv&#10;d25yZXYueG1sUEsFBgAAAAAEAAQA9QAAAIgDAAAAAA==&#10;" strokeweight="1.5pt"/>
              <v:oval id="Oval 377" o:spid="_x0000_s1073" style="position:absolute;left:3269;top:3404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7jAUMEA&#10;AADbAAAADwAAAGRycy9kb3ducmV2LnhtbERPz2vCMBS+D/Y/hDfYZcx0U2RUYxGZ2Kt1eH40b021&#10;eWmbqLV//XIYePz4fi+zwTbiSr2vHSv4mCQgiEuna64U/By2718gfEDW2DgmBXfykK2en5aYanfj&#10;PV2LUIkYwj5FBSaENpXSl4Ys+olriSP363qLIcK+krrHWwy3jfxMkrm0WHNsMNjSxlB5Li5Wwfx0&#10;2JmkOX4fx7dTyKf7rhh3nVKvL8N6ASLQEB7if3euFczi2Pgl/gC5+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4wFDBAAAA2wAAAA8AAAAAAAAAAAAAAAAAmAIAAGRycy9kb3du&#10;cmV2LnhtbFBLBQYAAAAABAAEAPUAAACGAwAAAAA=&#10;" strokeweight="1.5pt"/>
              <v:oval id="Oval 378" o:spid="_x0000_s1074" style="position:absolute;left:3611;top:3404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Rly8MA&#10;AADbAAAADwAAAGRycy9kb3ducmV2LnhtbESPQWsCMRSE7wX/Q3iCl6LZqoiuRpHSoldX8fzYPDer&#10;m5d1k+rWX2+EQo/DzHzDLFatrcSNGl86VvAxSEAQ506XXCg47L/7UxA+IGusHJOCX/KwWnbeFphq&#10;d+cd3bJQiAhhn6ICE0KdSulzQxb9wNXE0Tu5xmKIsimkbvAe4baSwySZSIslxwWDNX0ayi/Zj1Uw&#10;Oe83JqmOX8fH+zlsR7tr9thclep12/UcRKA2/If/2lutYDyD15f4A+Ty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PRly8MAAADbAAAADwAAAAAAAAAAAAAAAACYAgAAZHJzL2Rv&#10;d25yZXYueG1sUEsFBgAAAAAEAAQA9QAAAIgDAAAAAA==&#10;" strokeweight="1.5pt"/>
              <v:line id="Line 379" o:spid="_x0000_s1075" style="position:absolute;flip:y;visibility:visible" from="3041,2665" to="3041,3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85LZcMAAADbAAAADwAAAGRycy9kb3ducmV2LnhtbERPyWrDMBC9F/oPYgq9NbJNUoITJSQp&#10;AVPoIUuhx8GaWMbWyFiq7fbro0Ohx8fb19vJtmKg3teOFaSzBARx6XTNlYLr5fiyBOEDssbWMSn4&#10;IQ/bzePDGnPtRj7RcA6ViCHsc1RgQuhyKX1pyKKfuY44cjfXWwwR9pXUPY4x3LYyS5JXabHm2GCw&#10;o4Ohsjl/WwVJ9pbO0/3NdNPn+29bNKfm68Mo9fw07VYgAk3hX/znLrSCRVwfv8QfID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POS2XDAAAA2wAAAA8AAAAAAAAAAAAA&#10;AAAAoQIAAGRycy9kb3ducmV2LnhtbFBLBQYAAAAABAAEAPkAAACRAwAAAAA=&#10;" strokeweight="1pt">
                <v:stroke startarrowlength="long" endarrowlength="long"/>
              </v:line>
              <v:line id="Line 380" o:spid="_x0000_s1076" style="position:absolute;flip:y;visibility:visible" from="3367,2336" to="3367,3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Lu/sQAAADbAAAADwAAAGRycy9kb3ducmV2LnhtbESPQWvCQBSE7wX/w/KE3ppNpJYSXcVW&#10;CiJ4UCt4fGSf2ZDs25BdNfXXu0LB4zAz3zDTeW8bcaHOV44VZEkKgrhwuuJSwe/+5+0ThA/IGhvH&#10;pOCPPMxng5cp5tpdeUuXXShFhLDPUYEJoc2l9IUhiz5xLXH0Tq6zGKLsSqk7vEa4beQoTT+kxYrj&#10;gsGWvg0V9e5sFaSjZfaefZ1M2x/Wt2ZVb+vjxij1OuwXExCB+vAM/7dXWsE4g8eX+APk7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gu7+xAAAANsAAAAPAAAAAAAAAAAA&#10;AAAAAKECAABkcnMvZG93bnJldi54bWxQSwUGAAAAAAQABAD5AAAAkgMAAAAA&#10;" strokeweight="1pt">
                <v:stroke startarrowlength="long" endarrowlength="long"/>
              </v:line>
              <v:line id="Line 381" o:spid="_x0000_s1077" style="position:absolute;flip:y;visibility:visible" from="3725,2665" to="3725,3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BwicQAAADbAAAADwAAAGRycy9kb3ducmV2LnhtbESPQWvCQBSE70L/w/IK3nSTUKWkrtJW&#10;CiJ4UFvo8ZF9ZkOyb0N21eivdwXB4zAz3zCzRW8bcaLOV44VpOMEBHHhdMWlgt/9z+gdhA/IGhvH&#10;pOBCHhbzl8EMc+3OvKXTLpQiQtjnqMCE0OZS+sKQRT92LXH0Dq6zGKLsSqk7PEe4bWSWJFNpseK4&#10;YLClb0NFvTtaBUm2TN/Sr4Np+7/1tVnV2/p/Y5QavvafHyAC9eEZfrRXWsEkg/uX+APk/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UHCJxAAAANsAAAAPAAAAAAAAAAAA&#10;AAAAAKECAABkcnMvZG93bnJldi54bWxQSwUGAAAAAAQABAD5AAAAkgMAAAAA&#10;" strokeweight="1pt">
                <v:stroke startarrowlength="long" endarrowlength="long"/>
              </v:line>
              <v:shape id="Text Box 382" o:spid="_x0000_s1078" type="#_x0000_t202" style="position:absolute;left:6908;top:4821;width:211;height:23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oY0b8A&#10;AADbAAAADwAAAGRycy9kb3ducmV2LnhtbESPzQrCMBCE74LvEFbwpmkVRapRxD8UT/48wNKsbbHZ&#10;lCZqfXsjCB6HmfmGmS0aU4on1a6wrCDuRyCIU6sLzhRcL9veBITzyBpLy6TgTQ4W83Zrhom2Lz7R&#10;8+wzESDsElSQe18lUro0J4Oubyvi4N1sbdAHWWdS1/gKcFPKQRSNpcGCw0KOFa1ySu/nh1FgNvH6&#10;6Ae77BCP7wd7PF2WzWatVLfTLKcgPDX+H/6191rBaAjfL+EHyPk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ShjRvwAAANsAAAAPAAAAAAAAAAAAAAAAAJgCAABkcnMvZG93bnJl&#10;di54bWxQSwUGAAAAAAQABAD1AAAAhAMAAAAA&#10;" filled="f" stroked="f" strokeweight="1pt">
                <v:stroke startarrowlength="long" endarrowlength="long"/>
                <o:lock v:ext="edit" aspectratio="t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</w:t>
                      </w:r>
                    </w:p>
                  </w:txbxContent>
                </v:textbox>
              </v:shape>
              <v:shape id="Text Box 383" o:spid="_x0000_s1079" type="#_x0000_t202" style="position:absolute;left:6853;top:5184;width:268;height:20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6OApb8A&#10;AADbAAAADwAAAGRycy9kb3ducmV2LnhtbESPzQrCMBCE74LvEFbwpmlFRapRxD8UT/48wNKsbbHZ&#10;lCZqfXsjCB6HmfmGmS0aU4on1a6wrCDuRyCIU6sLzhRcL9veBITzyBpLy6TgTQ4W83Zrhom2Lz7R&#10;8+wzESDsElSQe18lUro0J4Oubyvi4N1sbdAHWWdS1/gKcFPKQRSNpcGCw0KOFa1ySu/nh1FgNvH6&#10;6Ae77BCP7wd7PF2WzWatVLfTLKcgPDX+H/6191rBaAjfL+EHyPk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Po4ClvwAAANsAAAAPAAAAAAAAAAAAAAAAAJgCAABkcnMvZG93bnJl&#10;di54bWxQSwUGAAAAAAQABAD1AAAAhAMAAAAA&#10;" filled="f" stroked="f" strokeweight="1pt">
                <v:stroke startarrowlength="long" endarrowlength="long"/>
                <o:lock v:ext="edit" aspectratio="t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В</w:t>
                      </w:r>
                    </w:p>
                  </w:txbxContent>
                </v:textbox>
              </v:shape>
              <v:shape id="Text Box 384" o:spid="_x0000_s1080" type="#_x0000_t202" style="position:absolute;left:6853;top:5547;width:268;height:2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O8lPr8A&#10;AADbAAAADwAAAGRycy9kb3ducmV2LnhtbESPzQrCMBCE74LvEFbwpmkFRapRxD8UT1YfYGnWtths&#10;ShO1vr0RBI/DzHzDzJetqcSTGldaVhAPIxDEmdUl5wqul91gCsJ5ZI2VZVLwJgfLRbczx0TbF5/p&#10;mfpcBAi7BBUU3teJlC4ryKAb2po4eDfbGPRBNrnUDb4C3FRyFEUTabDksFBgTeuCsnv6MArMNt6c&#10;/GifH+PJ/WhP58uq3W6U6vfa1QyEp9b/w7/2QSsYj+H7JfwAufg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g7yU+vwAAANsAAAAPAAAAAAAAAAAAAAAAAJgCAABkcnMvZG93bnJl&#10;di54bWxQSwUGAAAAAAQABAD1AAAAhAMAAAAA&#10;" filled="f" stroked="f" strokeweight="1pt">
                <v:stroke startarrowlength="long" endarrowlength="long"/>
                <o:lock v:ext="edit" aspectratio="t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С</w:t>
                      </w:r>
                    </w:p>
                  </w:txbxContent>
                </v:textbox>
              </v:shape>
              <v:shape id="Text Box 385" o:spid="_x0000_s1081" type="#_x0000_t202" style="position:absolute;left:2528;top:4829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27Sb8A&#10;AADbAAAADwAAAGRycy9kb3ducmV2LnhtbESPzQrCMBCE74LvEFbwpmkFi1SjiH8onvx5gKVZ22Kz&#10;KU3U+vZGEDwOM/MNM1u0phJPalxpWUE8jEAQZ1aXnCu4XraDCQjnkTVWlknBmxws5t3ODFNtX3yi&#10;59nnIkDYpaig8L5OpXRZQQbd0NbEwbvZxqAPssmlbvAV4KaSoyhKpMGSw0KBNa0Kyu7nh1FgNvH6&#10;6Ee7/BAn94M9ni7LdrNWqt9rl1MQnlr/D//ae61gnMD3S/gBcv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QPbtJvwAAANsAAAAPAAAAAAAAAAAAAAAAAJgCAABkcnMvZG93bnJl&#10;di54bWxQSwUGAAAAAAQABAD1AAAAhAMAAAAA&#10;" filled="f" stroked="f" strokeweight="1pt">
                <v:stroke startarrowlength="long" endarrowlength="long"/>
                <o:lock v:ext="edit" aspectratio="t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</w:t>
                      </w:r>
                    </w:p>
                  </w:txbxContent>
                </v:textbox>
              </v:shape>
              <v:shape id="Text Box 386" o:spid="_x0000_s1082" type="#_x0000_t202" style="position:absolute;left:2530;top:5200;width:226;height:19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Ee0sAA&#10;AADbAAAADwAAAGRycy9kb3ducmV2LnhtbESP2wrCMBBE3wX/Iazgm6YVvFCNIt5QfPLyAUuztsVm&#10;U5qo9e+NIPg4zMwZZrZoTCmeVLvCsoK4H4EgTq0uOFNwvWx7ExDOI2ssLZOCNzlYzNutGSbavvhE&#10;z7PPRICwS1BB7n2VSOnSnAy6vq2Ig3eztUEfZJ1JXeMrwE0pB1E0kgYLDgs5VrTKKb2fH0aB2cTr&#10;ox/sskM8uh/s8XRZNpu1Ut1Os5yC8NT4f/jX3msFwzF8v4QfIOc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3Ee0sAAAADbAAAADwAAAAAAAAAAAAAAAACYAgAAZHJzL2Rvd25y&#10;ZXYueG1sUEsFBgAAAAAEAAQA9QAAAIUDAAAAAA==&#10;" filled="f" stroked="f" strokeweight="1pt">
                <v:stroke startarrowlength="long" endarrowlength="long"/>
                <o:lock v:ext="edit" aspectratio="t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В</w:t>
                      </w:r>
                    </w:p>
                  </w:txbxContent>
                </v:textbox>
              </v:shape>
              <v:shape id="Text Box 387" o:spid="_x0000_s1083" type="#_x0000_t202" style="position:absolute;left:2536;top:5604;width:277;height:25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6KoLwA&#10;AADbAAAADwAAAGRycy9kb3ducmV2LnhtbERPSwrCMBDdC94hjOBO0wqKVFMRfyiu/BxgaMa2tJmU&#10;Jmq9vVkILh/vv1x1phYval1pWUE8jkAQZ1aXnCu43/ajOQjnkTXWlknBhxys0n5viYm2b77Q6+pz&#10;EULYJaig8L5JpHRZQQbd2DbEgXvY1qAPsM2lbvEdwk0tJ1E0kwZLDg0FNrQpKKuuT6PA7OLt2U8O&#10;+SmeVSd7vtzW3W6r1HDQrRcgPHX+L/65j1rBNIwNX8IPkOkX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O7oqgvAAAANsAAAAPAAAAAAAAAAAAAAAAAJgCAABkcnMvZG93bnJldi54&#10;bWxQSwUGAAAAAAQABAD1AAAAgQMAAAAA&#10;" filled="f" stroked="f" strokeweight="1pt">
                <v:stroke startarrowlength="long" endarrowlength="long"/>
                <o:lock v:ext="edit" aspectratio="t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С</w:t>
                      </w:r>
                    </w:p>
                  </w:txbxContent>
                </v:textbox>
              </v:shape>
              <v:line id="Line 388" o:spid="_x0000_s1084" style="position:absolute;visibility:visible" from="9747,3258" to="10031,32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7+XnsYAAADbAAAADwAAAGRycy9kb3ducmV2LnhtbESPQWvCQBSE7wX/w/KE3uqmQqWNbkIR&#10;FJFK0VTw+My+JqnZtzG7mvjvu4WCx2FmvmFmaW9qcaXWVZYVPI8iEMS51RUXCr6yxdMrCOeRNdaW&#10;ScGNHKTJ4GGGsbYdb+m684UIEHYxKii9b2IpXV6SQTeyDXHwvm1r0AfZFlK32AW4qeU4iibSYMVh&#10;ocSG5iXlp93FKDj23YdeZnpzWy/Pm8nP52o/9gelHof9+xSEp97fw//tlVbw8gZ/X8IPkMk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+/l57GAAAA2wAAAA8AAAAAAAAA&#10;AAAAAAAAoQIAAGRycy9kb3ducmV2LnhtbFBLBQYAAAAABAAEAPkAAACUAwAAAAA=&#10;" strokeweight="1pt">
                <v:stroke startarrowlength="long" endarrowlength="long"/>
              </v:line>
              <v:line id="Line 389" o:spid="_x0000_s1085" style="position:absolute;visibility:visible" from="10016,3258" to="10016,41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n0vsIAAADbAAAADwAAAGRycy9kb3ducmV2LnhtbERPz2vCMBS+C/sfwhvspuk8FOmMMgYT&#10;kcnQTvD4bJ5tt+alJplt/3tzEDx+fL/ny9404krO15YVvE4SEMSF1TWXCn7yz/EMhA/IGhvLpGAg&#10;D8vF02iOmbYd7+i6D6WIIewzVFCF0GZS+qIig35iW+LIna0zGCJ0pdQOuxhuGjlNklQarDk2VNjS&#10;R0XF3/7fKDj13Zde5Xo7bFaXbfr7vT5Mw1Gpl+f+/Q1EoD48xHf3WitI4/r4Jf4Aubg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On0vsIAAADbAAAADwAAAAAAAAAAAAAA&#10;AAChAgAAZHJzL2Rvd25yZXYueG1sUEsFBgAAAAAEAAQA+QAAAJADAAAAAA==&#10;" strokeweight="1pt">
                <v:stroke startarrowlength="long" endarrowlength="long"/>
              </v:line>
              <v:line id="Line 390" o:spid="_x0000_s1086" style="position:absolute;visibility:visible" from="9598,3779" to="9598,45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6VRJcUAAADbAAAADwAAAGRycy9kb3ducmV2LnhtbESPQWvCQBSE7wX/w/KE3pqNHoKkWaUU&#10;FCkNorbQ4zP7TNJm38bsNon/3i0UPA4z8w2TrUbTiJ46V1tWMItiEMSF1TWXCj6O66cFCOeRNTaW&#10;ScGVHKyWk4cMU20H3lN/8KUIEHYpKqi8b1MpXVGRQRfZljh4Z9sZ9EF2pdQdDgFuGjmP40QarDks&#10;VNjSa0XFz+HXKDiNw7veHHV+fdtc8uR7t/2c+y+lHqfjyzMIT6O/h//bW60gmcHfl/AD5PI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6VRJcUAAADbAAAADwAAAAAAAAAA&#10;AAAAAAChAgAAZHJzL2Rvd25yZXYueG1sUEsFBgAAAAAEAAQA+QAAAJMDAAAAAA==&#10;" strokeweight="1pt">
                <v:stroke startarrowlength="long" endarrowlength="long"/>
              </v:line>
              <v:line id="Line 391" o:spid="_x0000_s1087" style="position:absolute;visibility:visible" from="9591,4512" to="11124,45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IYQcQAAADbAAAADwAAAGRycy9kb3ducmV2LnhtbESPQWvCQBSE7wX/w/IEb3VjwFCjq4hY&#10;8NAeGj14fGSf2WD2bZLdxrS/vlso9DjMzDfMZjfaRgzU+9qxgsU8AUFcOl1zpeByfn1+AeEDssbG&#10;MSn4Ig+77eRpg7l2D/6goQiViBD2OSowIbS5lL40ZNHPXUscvZvrLYYo+0rqHh8RbhuZJkkmLdYc&#10;Fwy2dDBU3otPq2CZ1tbr92OW2e9ltyqu3dtgOqVm03G/BhFoDP/hv/ZJK8hS+P0Sf4Dc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EhhBxAAAANsAAAAPAAAAAAAAAAAA&#10;AAAAAKECAABkcnMvZG93bnJldi54bWxQSwUGAAAAAAQABAD5AAAAkgMAAAAA&#10;" strokeweight="1pt">
                <v:stroke startarrowlength="long" endarrowwidth="narrow" endarrowlength="long"/>
              </v:line>
              <v:line id="Line 392" o:spid="_x0000_s1088" style="position:absolute;visibility:visible" from="10008,4171" to="11109,41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F692sUAAADbAAAADwAAAGRycy9kb3ducmV2LnhtbESPQWvCQBSE7wX/w/KE3pqNFoNGVxFp&#10;oYf20OjB4yP7zAazb5PsNqb99d1CweMwM98wm91oGzFQ72vHCmZJCoK4dLrmSsHp+Pq0BOEDssbG&#10;MSn4Jg+77eRhg7l2N/6koQiViBD2OSowIbS5lL40ZNEnriWO3sX1FkOUfSV1j7cIt42cp2kmLdYc&#10;Fwy2dDBUXosvq2Axr63XHy9ZZn8W3ao4d++D6ZR6nI77NYhAY7iH/9tvWkH2DH9f4g+Q2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F692sUAAADbAAAADwAAAAAAAAAA&#10;AAAAAAChAgAAZHJzL2Rvd25yZXYueG1sUEsFBgAAAAAEAAQA+QAAAJMDAAAAAA==&#10;" strokeweight="1pt">
                <v:stroke startarrowlength="long" endarrowwidth="narrow" endarrowlength="long"/>
              </v:line>
              <v:line id="Line 393" o:spid="_x0000_s1089" style="position:absolute;visibility:visible" from="9099,3243" to="9383,3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9LyvcUAAADbAAAADwAAAGRycy9kb3ducmV2LnhtbESP3WrCQBSE7wu+w3KE3tWNIkFSN6EI&#10;FZFK8afg5TF7mkSzZ9Ps1sS37xYEL4eZ+YaZZ72pxZVaV1lWMB5FIIhzqysuFBz27y8zEM4ja6wt&#10;k4IbOcjSwdMcE2073tJ15wsRIOwSVFB63yRSurwkg25kG+LgfdvWoA+yLaRusQtwU8tJFMXSYMVh&#10;ocSGFiXll92vUXDquw+93OvNbb382cTnz9XXxB+Veh72b68gPPX+Eb63V1pBPIX/L+EHyPQ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9LyvcUAAADbAAAADwAAAAAAAAAA&#10;AAAAAAChAgAAZHJzL2Rvd25yZXYueG1sUEsFBgAAAAAEAAQA+QAAAJMDAAAAAA==&#10;" strokeweight="1pt">
                <v:stroke startarrowlength="long" endarrowlength="long"/>
              </v:line>
              <v:line id="Line 394" o:spid="_x0000_s1090" style="position:absolute;visibility:visible" from="9372,3228" to="9372,47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5XJsUAAADbAAAADwAAAGRycy9kb3ducmV2LnhtbESP3WrCQBSE7wu+w3KE3tWNgkFSN6EI&#10;FZFK8afg5TF7mkSzZ9Ps1sS37xYEL4eZ+YaZZ72pxZVaV1lWMB5FIIhzqysuFBz27y8zEM4ja6wt&#10;k4IbOcjSwdMcE2073tJ15wsRIOwSVFB63yRSurwkg25kG+LgfdvWoA+yLaRusQtwU8tJFMXSYMVh&#10;ocSGFiXll92vUXDquw+93OvNbb382cTnz9XXxB+Veh72b68gPPX+Eb63V1pBPIX/L+EHyPQ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J5XJsUAAADbAAAADwAAAAAAAAAA&#10;AAAAAAChAgAAZHJzL2Rvd25yZXYueG1sUEsFBgAAAAAEAAQA+QAAAJMDAAAAAA==&#10;" strokeweight="1pt">
                <v:stroke startarrowlength="long" endarrowlength="long"/>
              </v:line>
              <v:line id="Line 395" o:spid="_x0000_s1091" style="position:absolute;visibility:visible" from="8982,3786" to="8982,5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EzJUcUAAADbAAAADwAAAGRycy9kb3ducmV2LnhtbESPT2vCQBTE7wW/w/KE3urGHEKJrlIE&#10;RUpDUSv0+Jp9TaLZtzG7zZ9v7xYKPQ4z8xtmuR5MLTpqXWVZwXwWgSDOra64UPBx2j49g3AeWWNt&#10;mRSM5GC9mjwsMdW25wN1R1+IAGGXooLS+yaV0uUlGXQz2xAH79u2Bn2QbSF1i32Am1rGUZRIgxWH&#10;hRIb2pSUX48/RsHX0L/p3Uln4+vuliWX9/059p9KPU6HlwUIT4P/D/+191pBksDvl/AD5Oo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EzJUcUAAADbAAAADwAAAAAAAAAA&#10;AAAAAAChAgAAZHJzL2Rvd25yZXYueG1sUEsFBgAAAAAEAAQA+QAAAJMDAAAAAA==&#10;" strokeweight="1pt">
                <v:stroke startarrowlength="long" endarrowlength="long"/>
              </v:line>
              <v:shape id="Text Box 396" o:spid="_x0000_s1092" type="#_x0000_t202" style="position:absolute;left:9346;top:6073;width:1596;height:2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3Ub78A&#10;AADbAAAADwAAAGRycy9kb3ducmV2LnhtbESPzQrCMBCE74LvEFbwpmk9VKlGEf9QPPnzAEuztsVm&#10;U5qo9e2NIHgcZuYbZrZoTSWe1LjSsoJ4GIEgzqwuOVdwvWwHExDOI2usLJOCNzlYzLudGabavvhE&#10;z7PPRYCwS1FB4X2dSumyggy6oa2Jg3ezjUEfZJNL3eArwE0lR1GUSIMlh4UCa1oVlN3PD6PAbOL1&#10;0Y92+SFO7gd7PF2W7WatVL/XLqcgPLX+H/6191pBMobvl/AD5P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xHdRvvwAAANsAAAAPAAAAAAAAAAAAAAAAAJgCAABkcnMvZG93bnJl&#10;di54bWxQSwUGAAAAAAQABAD1AAAAhAMAAAAA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Включение поверки</w:t>
                      </w:r>
                    </w:p>
                  </w:txbxContent>
                </v:textbox>
              </v:shape>
              <v:oval id="Oval 397" o:spid="_x0000_s1093" style="position:absolute;left:8243;top:3144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2cMMAA&#10;AADbAAAADwAAAGRycy9kb3ducmV2LnhtbERPTWvCQBC9F/wPywi9lLqpgpToKlIqejWK5yE7ZqPZ&#10;2Zjdauqvdw6FHh/ve77sfaNu1MU6sIGPUQaKuAy25srAYb9+/wQVE7LFJjAZ+KUIy8XgZY65DXfe&#10;0a1IlZIQjjkacCm1udaxdOQxjkJLLNwpdB6TwK7StsO7hPtGj7Nsqj3WLA0OW/pyVF6KH29get5v&#10;XNYcv4+Pt3PaTnbX4rG5GvM67FczUIn69C/+c2+t+GSsfJEfoB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A2cMMAAAADbAAAADwAAAAAAAAAAAAAAAACYAgAAZHJzL2Rvd25y&#10;ZXYueG1sUEsFBgAAAAAEAAQA9QAAAIUDAAAAAA==&#10;" strokeweight="1.5pt"/>
              <v:oval id="Oval 398" o:spid="_x0000_s1094" style="position:absolute;left:9497;top:3144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E5q8IA&#10;AADbAAAADwAAAGRycy9kb3ducmV2LnhtbESPQYvCMBSE78L+h/AEL7KmKshuNcoiK3q1Lp4fzbOp&#10;Ni+1yWr11xtB8DjMfDPMbNHaSlyo8aVjBcNBAoI4d7rkQsHfbvX5BcIHZI2VY1JwIw+L+Udnhql2&#10;V97SJQuFiCXsU1RgQqhTKX1uyKIfuJo4egfXWAxRNoXUDV5jua3kKEkm0mLJccFgTUtD+Sn7twom&#10;x93aJNX+d3/vH8NmvD1n9/VZqV63/ZmCCNSGd/hFb3TkvuH5Jf4AO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QTmrwgAAANsAAAAPAAAAAAAAAAAAAAAAAJgCAABkcnMvZG93&#10;bnJldi54bWxQSwUGAAAAAAQABAD1AAAAhwMAAAAA&#10;" strokeweight="1.5pt">
                <v:textbox>
                  <w:txbxContent>
                    <w:p w:rsidR="0020587D" w:rsidRDefault="0020587D" w:rsidP="0020587D"/>
                  </w:txbxContent>
                </v:textbox>
              </v:oval>
              <v:oval id="Oval 399" o:spid="_x0000_s1095" style="position:absolute;left:8870;top:3144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6IG68AA&#10;AADbAAAADwAAAGRycy9kb3ducmV2LnhtbERPTYvCMBC9C/sfwix4kTVVQZdqlEUUvdqK56EZm7rN&#10;pDZRq7/eHBb2+Hjfi1Vna3Gn1leOFYyGCQjiwumKSwXHfPv1DcIHZI21Y1LwJA+r5Udvgal2Dz7Q&#10;PQuliCHsU1RgQmhSKX1hyKIfuoY4cmfXWgwRtqXULT5iuK3lOEmm0mLFscFgQ2tDxW92swqml3xn&#10;kvq0Ob0Gl7CfHK7Za3dVqv/Z/cxBBOrCv/jPvdcKZnF9/BJ/gFy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6IG68AAAADbAAAADwAAAAAAAAAAAAAAAACYAgAAZHJzL2Rvd25y&#10;ZXYueG1sUEsFBgAAAAAEAAQA9QAAAIUDAAAAAA==&#10;" strokeweight="1.5pt"/>
              <v:oval id="Oval 400" o:spid="_x0000_s1096" style="position:absolute;left:7616;top:3543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6jcMQA&#10;AADbAAAADwAAAGRycy9kb3ducmV2LnhtbESPQWvCQBSE70L/w/IKvYhubMGW6BpKaUmuRvH8yD6z&#10;0ezbJLvV1F/fLRQ8DjPzDbPORtuKCw2+caxgMU9AEFdON1wr2O++Zm8gfEDW2DomBT/kIds8TNaY&#10;anflLV3KUIsIYZ+iAhNCl0rpK0MW/dx1xNE7usFiiHKopR7wGuG2lc9JspQWG44LBjv6MFSdy2+r&#10;YHna5SZpD5+H2/QUipdtX97yXqmnx/F9BSLQGO7h/3ahFbwu4O9L/AFy8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uo3DEAAAA2wAAAA8AAAAAAAAAAAAAAAAAmAIAAGRycy9k&#10;b3ducmV2LnhtbFBLBQYAAAAABAAEAPUAAACJAwAAAAA=&#10;" strokeweight="1.5pt"/>
              <v:oval id="Oval 401" o:spid="_x0000_s1097" style="position:absolute;left:9497;top:3543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w9B8QA&#10;AADbAAAADwAAAGRycy9kb3ducmV2LnhtbESPQWvCQBSE7wX/w/IEL0U3taCSuoZSWpKrsXh+ZJ/Z&#10;2OzbJLvV6K/vFgo9DjPzDbPNRtuKCw2+cazgaZGAIK6cbrhW8Hn4mG9A+ICssXVMCm7kIdtNHraY&#10;anflPV3KUIsIYZ+iAhNCl0rpK0MW/cJ1xNE7ucFiiHKopR7wGuG2lcskWUmLDccFgx29Gaq+ym+r&#10;YHU+5CZpj+/H++M5FM/7vrznvVKz6fj6AiLQGP7Df+1CK1gv4fdL/AFy9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w8PQfEAAAA2wAAAA8AAAAAAAAAAAAAAAAAmAIAAGRycy9k&#10;b3ducmV2LnhtbFBLBQYAAAAABAAEAPUAAACJAwAAAAA=&#10;" strokeweight="1.5pt"/>
              <v:oval id="Oval 402" o:spid="_x0000_s1098" style="position:absolute;left:8870;top:3543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CYnMMA&#10;AADbAAAADwAAAGRycy9kb3ducmV2LnhtbESPQYvCMBSE78L+h/AWvMiaquAu1SjLoujVKp4fzdum&#10;2rzUJmr11xtB8DjMzDfMdN7aSlyo8aVjBYN+AoI4d7rkQsFuu/z6AeEDssbKMSm4kYf57KMzxVS7&#10;K2/okoVCRAj7FBWYEOpUSp8bsuj7riaO3r9rLIYom0LqBq8Rbis5TJKxtFhyXDBY05+h/JidrYLx&#10;YbsySbVf7O+9Q1iPNqfsvjop1f1sfycgArXhHX6111rB9wieX+IP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3CYnMMAAADbAAAADwAAAAAAAAAAAAAAAACYAgAAZHJzL2Rv&#10;d25yZXYueG1sUEsFBgAAAAAEAAQA9QAAAIgDAAAAAA==&#10;" strokeweight="1.5pt"/>
              <v:oval id="Oval 403" o:spid="_x0000_s1099" style="position:absolute;left:8243;top:3543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kA6MMA&#10;AADbAAAADwAAAGRycy9kb3ducmV2LnhtbESPQWsCMRSE7wX/Q3iCl6LZqqisRpHSoldX8fzYPDer&#10;m5d1k+rWX2+EQo/DzHzDLFatrcSNGl86VvAxSEAQ506XXCg47L/7MxA+IGusHJOCX/KwWnbeFphq&#10;d+cd3bJQiAhhn6ICE0KdSulzQxb9wNXE0Tu5xmKIsimkbvAe4baSwySZSIslxwWDNX0ayi/Zj1Uw&#10;Oe83JqmOX8fH+zlsR7tr9thclep12/UcRKA2/If/2lutYDqG15f4A+Ty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JkA6MMAAADbAAAADwAAAAAAAAAAAAAAAACYAgAAZHJzL2Rv&#10;d25yZXYueG1sUEsFBgAAAAAEAAQA9QAAAIgDAAAAAA==&#10;" strokeweight="1.5pt"/>
              <v:group id="Group 404" o:spid="_x0000_s1100" style="position:absolute;left:8995;top:5197;width:2100;height:7;flip:y" coordorigin="8830,6065" coordsize="2100,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JC4AjCAAAA2wAAAA8A&#10;AAAAAAAAAAAAAAAAqgIAAGRycy9kb3ducmV2LnhtbFBLBQYAAAAABAAEAPoAAACZAwAAAAA=&#10;">
                <v:line id="Line 405" o:spid="_x0000_s1101" style="position:absolute;flip:y;visibility:visible" from="8830,6065" to="10930,60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N4q6sQAAADbAAAADwAAAGRycy9kb3ducmV2LnhtbESPQWvCQBSE74X+h+UVvDWbiGhJXaVV&#10;BBE8aFvo8ZF9ZkOyb0N21eivdwXB4zAz3zDTeW8bcaLOV44VZEkKgrhwuuJSwe/P6v0DhA/IGhvH&#10;pOBCHuaz15cp5tqdeUenfShFhLDPUYEJoc2l9IUhiz5xLXH0Dq6zGKLsSqk7PEe4beQwTcfSYsVx&#10;wWBLC0NFvT9aBelwmY2y74Np+7/NtVnXu/p/a5QavPVfnyAC9eEZfrTXWsFkDPcv8Qf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3irqxAAAANsAAAAPAAAAAAAAAAAA&#10;AAAAAKECAABkcnMvZG93bnJldi54bWxQSwUGAAAAAAQABAD5AAAAkgMAAAAA&#10;" strokeweight="1pt">
                  <v:stroke startarrowlength="long" endarrowlength="long"/>
                </v:line>
                <v:line id="Line 406" o:spid="_x0000_s1102" style="position:absolute;flip:y;visibility:visible" from="9408,6065" to="10930,60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PPBnMQAAADbAAAADwAAAGRycy9kb3ducmV2LnhtbESPQWvCQBSE7wX/w/IEb3WTIFGimyBi&#10;QaEUanPp7Zl9JsHs25DdmvTfdwuFHoeZ+YbZFZPpxIMG11pWEC8jEMSV1S3XCsqPl+cNCOeRNXaW&#10;ScE3OSjy2dMOM21HfqfHxdciQNhlqKDxvs+kdFVDBt3S9sTBu9nBoA9yqKUecAxw08kkilJpsOWw&#10;0GBPh4aq++XLKEg36euZj5/9NS4Tvq7eujEpY6UW82m/BeFp8v/hv/ZJK1iv4fdL+AEy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888GcxAAAANsAAAAPAAAAAAAAAAAA&#10;AAAAAKECAABkcnMvZG93bnJldi54bWxQSwUGAAAAAAQABAD5AAAAkgMAAAAA&#10;" strokeweight="1pt">
                  <v:stroke startarrowwidth="narrow" startarrowlength="long"/>
                </v:line>
              </v:group>
              <v:line id="Line 407" o:spid="_x0000_s1103" style="position:absolute;visibility:visible" from="8725,5480" to="10982,5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cP7sEAAADbAAAADwAAAGRycy9kb3ducmV2LnhtbERPS27CMBDdV+IO1iB1VxxYlJJiUMVH&#10;KmKBCBxgiKdxSjyObAMpp8cLpC6f3n8672wjruRD7VjBcJCBIC6drrlScDys3z5AhIissXFMCv4o&#10;wHzWe5lirt2N93QtYiVSCIccFZgY21zKUBqyGAauJU7cj/MWY4K+ktrjLYXbRo6y7F1arDk1GGxp&#10;Yag8FxerYONP2/PwXhl54o1fNbvlJNhfpV773dcniEhd/Bc/3d9awTi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9w/uwQAAANsAAAAPAAAAAAAAAAAAAAAA&#10;AKECAABkcnMvZG93bnJldi54bWxQSwUGAAAAAAQABAD5AAAAjwMAAAAA&#10;" strokeweight="1pt"/>
              <v:group id="Group 408" o:spid="_x0000_s1104" style="position:absolute;left:8375;top:5834;width:2659;height:0" coordorigin="8195,6757" coordsize="2659,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iOJ8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2I4nxgAAANsA&#10;AAAPAAAAAAAAAAAAAAAAAKoCAABkcnMvZG93bnJldi54bWxQSwUGAAAAAAQABAD6AAAAnQMAAAAA&#10;">
                <v:line id="Line 409" o:spid="_x0000_s1105" style="position:absolute;flip:y;visibility:visible" from="8195,6757" to="10854,67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gFuEsEAAADbAAAADwAAAGRycy9kb3ducmV2LnhtbERPS4vCMBC+C/6HMMJeRFP3IFqNIsLC&#10;srAHH6DehmZsq82kNNF2//3OQfD48b2X685V6klNKD0bmIwTUMSZtyXnBo6Hr9EMVIjIFivPZOCP&#10;AqxX/d4SU+tb3tFzH3MlIRxSNFDEWKdah6wgh2Hsa2Lhrr5xGAU2ubYNthLuKv2ZJFPtsGRpKLCm&#10;bUHZff9wUnLb5pffG2Wn+an+aaeTYXs+P4z5GHSbBahIXXyLX+5va2Am6+WL/AC9+g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yAW4SwQAAANsAAAAPAAAAAAAAAAAAAAAA&#10;AKECAABkcnMvZG93bnJldi54bWxQSwUGAAAAAAQABAD5AAAAjwMAAAAA&#10;" strokeweight="1pt"/>
                <v:line id="Line 410" o:spid="_x0000_s1106" style="position:absolute;flip:y;visibility:visible" from="9384,6757" to="10825,67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YOMVMQAAADbAAAADwAAAGRycy9kb3ducmV2LnhtbESPQWuDQBSE74H+h+UVektWpYiYrBJK&#10;Cy2UQFIvvb24Lypx34q7jfbfZwOBHIeZ+YbZlLPpxYVG11lWEK8iEMS11R03Cqqfj2UGwnlkjb1l&#10;UvBPDsriabHBXNuJ93Q5+EYECLscFbTeD7mUrm7JoFvZgTh4Jzsa9EGOjdQjTgFueplEUSoNdhwW&#10;WhzoraX6fPgzCtIs/f7i99/hGFcJH193/ZRUsVIvz/N2DcLT7B/he/tTK8hiuH0JP0AW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g4xUxAAAANsAAAAPAAAAAAAAAAAA&#10;AAAAAKECAABkcnMvZG93bnJldi54bWxQSwUGAAAAAAQABAD5AAAAkgMAAAAA&#10;" strokeweight="1pt">
                  <v:stroke startarrowwidth="narrow" startarrowlength="long"/>
                </v:line>
              </v:group>
              <v:line id="Line 411" o:spid="_x0000_s1107" style="position:absolute;visibility:visible" from="8927,3657" to="9041,3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G6BcMAAADbAAAADwAAAGRycy9kb3ducmV2LnhtbESPT4vCMBTE7wt+h/AEb2uqwiLVKCL4&#10;B2/bFcHbo3m2tc1LTVLtfvvNwsIeh5n5DbNc96YRT3K+sqxgMk5AEOdWV1woOH/t3ucgfEDW2Fgm&#10;Bd/kYb0avC0x1fbFn/TMQiEihH2KCsoQ2lRKn5dk0I9tSxy9m3UGQ5SukNrhK8JNI6dJ8iENVhwX&#10;SmxpW1JeZ51RcOkyvt7rnWuw2x8Ot8uj9rOTUqNhv1mACNSH//Bf+6gVzKfw+yX+ALn6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xugXDAAAA2wAAAA8AAAAAAAAAAAAA&#10;AAAAoQIAAGRycy9kb3ducmV2LnhtbFBLBQYAAAAABAAEAPkAAACRAwAAAAA=&#10;" strokeweight="1.5pt"/>
              <v:oval id="Oval 412" o:spid="_x0000_s1108" style="position:absolute;left:7616;top:3144;width:228;height:2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Xou8IA&#10;AADbAAAADwAAAGRycy9kb3ducmV2LnhtbESPQYvCMBSE74L/ITzBi6zpKkipRllE0at18fxonk3d&#10;5qU2Wa3++s2C4HGYmW+YxaqztbhR6yvHCj7HCQjiwumKSwXfx+1HCsIHZI21Y1LwIA+rZb+3wEy7&#10;Ox/olodSRAj7DBWYEJpMSl8YsujHriGO3tm1FkOUbSl1i/cIt7WcJMlMWqw4LhhsaG2o+Ml/rYLZ&#10;5bgzSX3anJ6jS9hPD9f8ubsqNRx0X3MQgbrwDr/ae60gncL/l/gD5PI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pei7wgAAANsAAAAPAAAAAAAAAAAAAAAAAJgCAABkcnMvZG93&#10;bnJldi54bWxQSwUGAAAAAAQABAD1AAAAhwMAAAAA&#10;" strokeweight="1.5pt"/>
              <v:line id="Line 413" o:spid="_x0000_s1109" style="position:absolute;visibility:visible" from="7673,3657" to="7787,3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SH6sMAAADbAAAADwAAAGRycy9kb3ducmV2LnhtbESPQWvCQBSE7wX/w/IEb3VjLUWiq4hg&#10;Lb0ZRfD2yD6TmOzbuLvR9N+7hUKPw8x8wyxWvWnEnZyvLCuYjBMQxLnVFRcKjoft6wyED8gaG8uk&#10;4Ic8rJaDlwWm2j54T/csFCJC2KeooAyhTaX0eUkG/di2xNG7WGcwROkKqR0+Itw08i1JPqTBiuNC&#10;iS1tSsrrrDMKTl3G52u9dQ12n7vd5XSr/fRbqdGwX89BBOrDf/iv/aUVzN7h90v8AXL5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Uh+rDAAAA2wAAAA8AAAAAAAAAAAAA&#10;AAAAoQIAAGRycy9kb3ducmV2LnhtbFBLBQYAAAAABAAEAPkAAACRAwAAAAA=&#10;" strokeweight="1.5pt"/>
              <v:line id="Line 414" o:spid="_x0000_s1110" style="position:absolute;visibility:visible" from="8300,3657" to="8414,3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giccMAAADbAAAADwAAAGRycy9kb3ducmV2LnhtbESPQWvCQBSE7wX/w/IEb3VjpUWiq4hg&#10;Lb0ZRfD2yD6TmOzbuLvR9N+7hUKPw8x8wyxWvWnEnZyvLCuYjBMQxLnVFRcKjoft6wyED8gaG8uk&#10;4Ic8rJaDlwWm2j54T/csFCJC2KeooAyhTaX0eUkG/di2xNG7WGcwROkKqR0+Itw08i1JPqTBiuNC&#10;iS1tSsrrrDMKTl3G52u9dQ12n7vd5XSr/fRbqdGwX89BBOrDf/iv/aUVzN7h90v8AXL5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YInHDAAAA2wAAAA8AAAAAAAAAAAAA&#10;AAAAoQIAAGRycy9kb3ducmV2LnhtbFBLBQYAAAAABAAEAPkAAACRAwAAAAA=&#10;" strokeweight="1.5pt"/>
              <v:group id="Group 415" o:spid="_x0000_s1111" style="position:absolute;left:8923;top:3194;width:114;height:114" coordorigin="8754,4063" coordsize="114,1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ZJqcsQAAADbAAAADwAAAGRycy9kb3ducmV2LnhtbESPQYvCMBSE74L/ITzB&#10;m6ZdUaQaRcRdPMiCVVj29miebbF5KU22rf/eCAseh5n5hllve1OJlhpXWlYQTyMQxJnVJecKrpfP&#10;yRKE88gaK8uk4EEOtpvhYI2Jth2fqU19LgKEXYIKCu/rREqXFWTQTW1NHLybbQz6IJtc6ga7ADeV&#10;/IiihTRYclgosKZ9Qdk9/TMKvjrsdrP40J7ut/3j9zL//jnFpNR41O9WIDz1/h3+bx+1guUCXl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ZJqcsQAAADbAAAA&#10;DwAAAAAAAAAAAAAAAACqAgAAZHJzL2Rvd25yZXYueG1sUEsFBgAAAAAEAAQA+gAAAJsDAAAAAA==&#10;">
                <v:line id="Line 416" o:spid="_x0000_s1112" style="position:absolute;visibility:visible" from="8811,4063" to="8811,41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YZncMAAADbAAAADwAAAGRycy9kb3ducmV2LnhtbESPQWvCQBSE7wX/w/IEb3VjhVaiq4hg&#10;Lb0ZRfD2yD6TmOzbuLvR9N+7hUKPw8x8wyxWvWnEnZyvLCuYjBMQxLnVFRcKjoft6wyED8gaG8uk&#10;4Ic8rJaDlwWm2j54T/csFCJC2KeooAyhTaX0eUkG/di2xNG7WGcwROkKqR0+Itw08i1J3qXBiuNC&#10;iS1tSsrrrDMKTl3G52u9dQ12n7vd5XSr/fRbqdGwX89BBOrDf/iv/aUVzD7g90v8AXL5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nGGZ3DAAAA2wAAAA8AAAAAAAAAAAAA&#10;AAAAoQIAAGRycy9kb3ducmV2LnhtbFBLBQYAAAAABAAEAPkAAACRAwAAAAA=&#10;" strokeweight="1.5pt"/>
                <v:line id="Line 417" o:spid="_x0000_s1113" style="position:absolute;visibility:visible" from="8754,4120" to="8868,41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mN78EAAADbAAAADwAAAGRycy9kb3ducmV2LnhtbERPz2vCMBS+D/wfwhO8rekmDKlGGQN1&#10;7LZOCt4ezbPp2rzUJNXuv18Ogx0/vt+b3WR7cSMfWscKnrIcBHHtdMuNgtPX/nEFIkRkjb1jUvBD&#10;AXbb2cMGC+3u/Em3MjYihXAoUIGJcSikDLUhiyFzA3HiLs5bjAn6RmqP9xRue/mc5y/SYsupweBA&#10;b4bqrhytgmos+fzd7X2P4+F4vFTXLiw/lFrMp9c1iEhT/Bf/ud+1glUam76kHyC3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YWY3vwQAAANsAAAAPAAAAAAAAAAAAAAAA&#10;AKECAABkcnMvZG93bnJldi54bWxQSwUGAAAAAAQABAD5AAAAjwMAAAAA&#10;" strokeweight="1.5pt"/>
              </v:group>
              <v:group id="Group 418" o:spid="_x0000_s1114" style="position:absolute;left:8293;top:3200;width:114;height:114" coordorigin="8127,4063" coordsize="114,1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<v:line id="Line 419" o:spid="_x0000_s1115" style="position:absolute;visibility:visible" from="8184,4063" to="8184,41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YXNMAAAADbAAAADwAAAGRycy9kb3ducmV2LnhtbERPz2vCMBS+C/sfwhvspukUxHVGGQN1&#10;eLOOwm6P5tl2bV5qkmr9781B8Pjx/V6uB9OKCzlfW1bwPklAEBdW11wq+D1uxgsQPiBrbC2Tght5&#10;WK9eRktMtb3ygS5ZKEUMYZ+igiqELpXSFxUZ9BPbEUfuZJ3BEKErpXZ4jeGmldMkmUuDNceGCjv6&#10;rqhost4oyPuM//6bjWux3+52p/zc+NleqbfX4esTRKAhPMUP949W8BHXxy/xB8jVH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P2FzTAAAAA2wAAAA8AAAAAAAAAAAAAAAAA&#10;oQIAAGRycy9kb3ducmV2LnhtbFBLBQYAAAAABAAEAPkAAACOAwAAAAA=&#10;" strokeweight="1.5pt"/>
                <v:line id="Line 420" o:spid="_x0000_s1116" style="position:absolute;visibility:visible" from="8127,4120" to="8241,41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qyr8MAAADbAAAADwAAAGRycy9kb3ducmV2LnhtbESPQWvCQBSE7wX/w/IEb3VjhVKjq4hg&#10;Lb0ZRfD2yD6TmOzbuLvR9N+7hUKPw8x8wyxWvWnEnZyvLCuYjBMQxLnVFRcKjoft6wcIH5A1NpZJ&#10;wQ95WC0HLwtMtX3wnu5ZKESEsE9RQRlCm0rp85IM+rFtiaN3sc5giNIVUjt8RLhp5FuSvEuDFceF&#10;ElvalJTXWWcUnLqMz9d66xrsPne7y+lW++m3UqNhv56DCNSH//Bf+0srmE3g90v8AXL5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6sq/DAAAA2wAAAA8AAAAAAAAAAAAA&#10;AAAAoQIAAGRycy9kb3ducmV2LnhtbFBLBQYAAAAABAAEAPkAAACRAwAAAAA=&#10;" strokeweight="1.5pt"/>
              </v:group>
              <v:shape id="Text Box 421" o:spid="_x0000_s1117" type="#_x0000_t202" style="position:absolute;left:7758;top:2916;width:314;height: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8H0L8A&#10;AADbAAAADwAAAGRycy9kb3ducmV2LnhtbESPzQrCMBCE74LvEFbwpml7EK1GEf9QPPnzAEuztsVm&#10;U5qo9e2NIHgcZuYbZrZoTSWe1LjSsoJ4GIEgzqwuOVdwvWwHYxDOI2usLJOCNzlYzLudGabavvhE&#10;z7PPRYCwS1FB4X2dSumyggy6oa2Jg3ezjUEfZJNL3eArwE0lkygaSYMlh4UCa1oVlN3PD6PAbOL1&#10;0Se7/BCP7gd7PF2W7WatVL/XLqcgPLX+H/6191rBJIHvl/AD5P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UvwfQvwAAANsAAAAPAAAAAAAAAAAAAAAAAJgCAABkcnMvZG93bnJl&#10;di54bWxQSwUGAAAAAAQABAD1AAAAhAMAAAAA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11</w:t>
                      </w:r>
                    </w:p>
                    <w:p w:rsidR="0020587D" w:rsidRDefault="0020587D" w:rsidP="0020587D">
                      <w:pPr>
                        <w:rPr>
                          <w:sz w:val="18"/>
                        </w:rPr>
                      </w:pPr>
                    </w:p>
                  </w:txbxContent>
                </v:textbox>
              </v:shape>
              <v:shape id="Text Box 422" o:spid="_x0000_s1118" type="#_x0000_t202" style="position:absolute;left:8421;top:2916;width:335;height: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/OiS78A&#10;AADbAAAADwAAAGRycy9kb3ducmV2LnhtbESPzQrCMBCE74LvEFbwpmkVRKtRxD8UT/48wNKsbbHZ&#10;lCZqfXsjCB6HmfmGmS0aU4on1a6wrCDuRyCIU6sLzhRcL9veGITzyBpLy6TgTQ4W83Zrhom2Lz7R&#10;8+wzESDsElSQe18lUro0J4Oubyvi4N1sbdAHWWdS1/gKcFPKQRSNpMGCw0KOFa1ySu/nh1FgNvH6&#10;6Ae77BCP7gd7PF2WzWatVLfTLKcgPDX+H/6191rBZAjfL+EHyPk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786JLvwAAANsAAAAPAAAAAAAAAAAAAAAAAJgCAABkcnMvZG93bnJl&#10;di54bWxQSwUGAAAAAAQABAD1AAAAhAMAAAAA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pStyle w:val="2"/>
                        <w:rPr>
                          <w:smallCaps w:val="0"/>
                          <w:sz w:val="18"/>
                          <w:lang w:val="en-US"/>
                        </w:rPr>
                      </w:pPr>
                      <w:r>
                        <w:rPr>
                          <w:smallCaps w:val="0"/>
                          <w:sz w:val="18"/>
                        </w:rPr>
                        <w:t>1</w:t>
                      </w:r>
                      <w:r>
                        <w:rPr>
                          <w:smallCaps w:val="0"/>
                          <w:sz w:val="18"/>
                          <w:lang w:val="en-US"/>
                        </w:rPr>
                        <w:t>2</w:t>
                      </w:r>
                    </w:p>
                  </w:txbxContent>
                </v:textbox>
              </v:shape>
              <v:shape id="Text Box 423" o:spid="_x0000_s1119" type="#_x0000_t202" style="position:absolute;left:9047;top:2916;width:336;height: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o6P78A&#10;AADbAAAADwAAAGRycy9kb3ducmV2LnhtbESPzQrCMBCE74LvEFbwpmlFRKtRxD8UT/48wNKsbbHZ&#10;lCZqfXsjCB6HmfmGmS0aU4on1a6wrCDuRyCIU6sLzhRcL9veGITzyBpLy6TgTQ4W83Zrhom2Lz7R&#10;8+wzESDsElSQe18lUro0J4Oubyvi4N1sbdAHWWdS1/gKcFPKQRSNpMGCw0KOFa1ySu/nh1FgNvH6&#10;6Ae77BCP7gd7PF2WzWatVLfTLKcgPDX+H/6191rBZAjfL+EHyPk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0Gjo/vwAAANsAAAAPAAAAAAAAAAAAAAAAAJgCAABkcnMvZG93bnJl&#10;di54bWxQSwUGAAAAAAQABAD1AAAAhAMAAAAA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</w:rPr>
                        <w:t>13</w:t>
                      </w:r>
                    </w:p>
                  </w:txbxContent>
                </v:textbox>
              </v:shape>
              <v:shape id="Text Box 424" o:spid="_x0000_s1120" type="#_x0000_t202" style="position:absolute;left:9647;top:2916;width:306;height: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1afpL8A&#10;AADbAAAADwAAAGRycy9kb3ducmV2LnhtbESPzQrCMBCE74LvEFbwpmkFRatRxD8UT/48wNKsbbHZ&#10;lCZqfXsjCB6HmfmGmS0aU4on1a6wrCDuRyCIU6sLzhRcL9veGITzyBpLy6TgTQ4W83Zrhom2Lz7R&#10;8+wzESDsElSQe18lUro0J4Oubyvi4N1sbdAHWWdS1/gKcFPKQRSNpMGCw0KOFa1ySu/nh1FgNvH6&#10;6Ae77BCP7gd7PF2WzWatVLfTLKcgPDX+H/6191rBZAjfL+EHyPk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bVp+kvwAAANsAAAAPAAAAAAAAAAAAAAAAAJgCAABkcnMvZG93bnJl&#10;di54bWxQSwUGAAAAAAQABAD1AAAAhAMAAAAA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  <w:lang w:val="en-US"/>
                        </w:rPr>
                        <w:t>14</w:t>
                      </w:r>
                    </w:p>
                  </w:txbxContent>
                </v:textbox>
              </v:shape>
              <v:shape id="Text Box 425" o:spid="_x0000_s1121" type="#_x0000_t202" style="position:absolute;left:7787;top:3372;width:285;height: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4QB078A&#10;AADbAAAADwAAAGRycy9kb3ducmV2LnhtbESPzQrCMBCE74LvEFbwpmk9FK1GEf9QPPnzAEuztsVm&#10;U5qo9e2NIHgcZuYbZrZoTSWe1LjSsoJ4GIEgzqwuOVdwvWwHYxDOI2usLJOCNzlYzLudGabavvhE&#10;z7PPRYCwS1FB4X2dSumyggy6oa2Jg3ezjUEfZJNL3eArwE0lR1GUSIMlh4UCa1oVlN3PD6PAbOL1&#10;0Y92+SFO7gd7PF2W7WatVL/XLqcgPLX+H/6191rBJIHvl/AD5P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rhAHTvwAAANsAAAAPAAAAAAAAAAAAAAAAAJgCAABkcnMvZG93bnJl&#10;di54bWxQSwUGAAAAAAQABAD1AAAAhAMAAAAA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</w:rPr>
                        <w:t>1</w:t>
                      </w:r>
                      <w:r>
                        <w:rPr>
                          <w:sz w:val="18"/>
                          <w:lang w:val="en-US"/>
                        </w:rPr>
                        <w:t>5</w:t>
                      </w:r>
                    </w:p>
                  </w:txbxContent>
                </v:textbox>
              </v:shape>
              <v:shape id="Text Box 426" o:spid="_x0000_s1122" type="#_x0000_t202" style="position:absolute;left:8414;top:3372;width:285;height: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MikSMAA&#10;AADbAAAADwAAAGRycy9kb3ducmV2LnhtbESPywrCMBRE94L/EK7gTtO68FGNIr5QXPn4gEtzbYvN&#10;TWmi1r83guBymJkzzGzRmFI8qXaFZQVxPwJBnFpdcKbgetn2xiCcR9ZYWiYFb3KwmLdbM0y0ffGJ&#10;nmefiQBhl6CC3PsqkdKlORl0fVsRB+9ma4M+yDqTusZXgJtSDqJoKA0WHBZyrGiVU3o/P4wCs4nX&#10;Rz/YZYd4eD/Y4+mybDZrpbqdZjkF4anx//CvvdcKJiP4fgk/QM4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MikSMAAAADbAAAADwAAAAAAAAAAAAAAAACYAgAAZHJzL2Rvd25y&#10;ZXYueG1sUEsFBgAAAAAEAAQA9QAAAIUDAAAAAA==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</w:rPr>
                        <w:t>16</w:t>
                      </w:r>
                    </w:p>
                  </w:txbxContent>
                </v:textbox>
              </v:shape>
              <v:shape id="Text Box 427" o:spid="_x0000_s1123" type="#_x0000_t202" style="position:absolute;left:9041;top:3372;width:342;height: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cwOr0A&#10;AADbAAAADwAAAGRycy9kb3ducmV2LnhtbERPSwrCMBDdC94hjOBO07oQraYi/lBc+TnA0IxtaTMp&#10;TdR6e7MQXD7ef7nqTC1e1LrSsoJ4HIEgzqwuOVdwv+1HMxDOI2usLZOCDzlYpf3eEhNt33yh19Xn&#10;IoSwS1BB4X2TSOmyggy6sW2IA/ewrUEfYJtL3eI7hJtaTqJoKg2WHBoKbGhTUFZdn0aB2cXbs58c&#10;8lM8rU72fLmtu91WqeGgWy9AeOr8X/xzH7WCeRgbvoQfINMv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9VcwOr0AAADbAAAADwAAAAAAAAAAAAAAAACYAgAAZHJzL2Rvd25yZXYu&#10;eG1sUEsFBgAAAAAEAAQA9QAAAIIDAAAAAA==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pStyle w:val="2"/>
                        <w:rPr>
                          <w:smallCaps w:val="0"/>
                          <w:sz w:val="18"/>
                          <w:lang w:val="en-US"/>
                        </w:rPr>
                      </w:pPr>
                      <w:r>
                        <w:rPr>
                          <w:smallCaps w:val="0"/>
                          <w:sz w:val="18"/>
                        </w:rPr>
                        <w:t>1</w:t>
                      </w:r>
                      <w:r>
                        <w:rPr>
                          <w:smallCaps w:val="0"/>
                          <w:sz w:val="18"/>
                          <w:lang w:val="en-US"/>
                        </w:rPr>
                        <w:t>7</w:t>
                      </w:r>
                    </w:p>
                  </w:txbxContent>
                </v:textbox>
              </v:shape>
              <v:shape id="Text Box 428" o:spid="_x0000_s1124" type="#_x0000_t202" style="position:absolute;left:9668;top:3372;width:285;height: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uVob8A&#10;AADbAAAADwAAAGRycy9kb3ducmV2LnhtbESPzQrCMBCE74LvEFbwpmk9iFajiH8onqw+wNKsbbHZ&#10;lCZqfXsjCB6HmfmGmS9bU4knNa60rCAeRiCIM6tLzhVcL7vBBITzyBory6TgTQ6Wi25njom2Lz7T&#10;M/W5CBB2CSoovK8TKV1WkEE3tDVx8G62MeiDbHKpG3wFuKnkKIrG0mDJYaHAmtYFZff0YRSYbbw5&#10;+dE+P8bj+9GezpdVu90o1e+1qxkIT63/h3/tg1YwncL3S/gBcvE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aG5WhvwAAANsAAAAPAAAAAAAAAAAAAAAAAJgCAABkcnMvZG93bnJl&#10;di54bWxQSwUGAAAAAAQABAD1AAAAhAMAAAAA&#10;" filled="f" stroked="f" strokeweight="1pt">
                <v:stroke startarrowlength="long" endarrowlength="long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  <w:lang w:val="en-US"/>
                        </w:rPr>
                        <w:t>18</w:t>
                      </w:r>
                    </w:p>
                  </w:txbxContent>
                </v:textbox>
              </v:shape>
              <v:line id="Line 429" o:spid="_x0000_s1125" style="position:absolute;visibility:visible" from="8367,3724" to="8367,58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MCmZ8QAAADcAAAADwAAAGRycy9kb3ducmV2LnhtbESPwW4CMQxE70j9h8iVeoMsPVRlS0AI&#10;qATqoQL6AWZjNgsbZ5UE2Pbr60Ol3mzNeOZ5Ou99q24UUxPYwHhUgCKugm24NvB1eB++gkoZ2WIb&#10;mAx8U4L57GEwxdKGO+/ots+1khBOJRpwOXel1qly5DGNQkcs2ilEj1nWWGsb8S7hvtXPRfGiPTYs&#10;DQ47WjqqLvurN7CNx4/L+Kd2+sjbuG4/V5Pkz8Y8PfaLN1CZ+vxv/rveWMEvBF+ekQn0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wKZnxAAAANwAAAAPAAAAAAAAAAAA&#10;AAAAAKECAABkcnMvZG93bnJldi54bWxQSwUGAAAAAAQABAD5AAAAkgMAAAAA&#10;" strokeweight="1pt"/>
              <v:line id="Line 430" o:spid="_x0000_s1126" style="position:absolute;visibility:visible" from="8059,6025" to="11034,60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4wD/MEAAADcAAAADwAAAGRycy9kb3ducmV2LnhtbERPzWoCMRC+C32HMAVvml0PYrdGEVtB&#10;8SC1fYBxM25WN5Mlibr69KZQ6G0+vt+ZzjvbiCv5UDtWkA8zEMSl0zVXCn6+V4MJiBCRNTaOScGd&#10;AsxnL70pFtrd+Iuu+1iJFMKhQAUmxraQMpSGLIaha4kTd3TeYkzQV1J7vKVw28hRlo2lxZpTg8GW&#10;lobK8/5iFWz8YXvOH5WRB974z2b38RbsSan+a7d4BxGpi//iP/dap/lZDr/PpAvk7A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jAP8wQAAANwAAAAPAAAAAAAAAAAAAAAA&#10;AKECAABkcnMvZG93bnJldi54bWxQSwUGAAAAAAQABAD5AAAAjwMAAAAA&#10;" strokeweight="1pt"/>
              <v:line id="Line 431" o:spid="_x0000_s1127" style="position:absolute;flip:y;visibility:visible" from="7753,6412" to="11043,64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T3k8UAAADcAAAADwAAAGRycy9kb3ducmV2LnhtbESPQYvCMBCF74L/IYzgRTTVg2htKiII&#10;y4KHVUG9Dc3YVptJaaKt/94sLOxthvfmfW+SdWcq8aLGlZYVTCcRCOLM6pJzBafjbrwA4Tyyxsoy&#10;KXiTg3Xa7yUYa9vyD70OPhchhF2MCgrv61hKlxVk0E1sTRy0m20M+rA2udQNtiHcVHIWRXNpsORA&#10;KLCmbUHZ4/A0AXLf5tf9nbLz8lx/t/PpqL1cnkoNB91mBcJT5//Nf9dfOtSPZvD7TJhAp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QT3k8UAAADcAAAADwAAAAAAAAAA&#10;AAAAAAChAgAAZHJzL2Rvd25yZXYueG1sUEsFBgAAAAAEAAQA+QAAAJMDAAAAAA==&#10;" strokeweight="1pt"/>
              <v:shape id="Text Box 432" o:spid="_x0000_s1128" type="#_x0000_t202" style="position:absolute;left:9279;top:4800;width:1912;height:321;flip:y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HftsIA&#10;AADcAAAADwAAAGRycy9kb3ducmV2LnhtbERPS2vCQBC+C/0PyxS86W59lJK6ShEEPRpjobchO03S&#10;ZmdjdjXx37uC4G0+vucsVr2txYVaXznW8DZWIIhzZyouNGSHzegDhA/IBmvHpOFKHlbLl8ECE+M6&#10;3tMlDYWIIewT1FCG0CRS+rwki37sGuLI/brWYoiwLaRpsYvhtpYTpd6lxYpjQ4kNrUvK/9Oz1fDT&#10;fP+deDtfZ8eCuux6mql0N9N6+Np/fYII1Ien+OHemjhfTeH+TLxALm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sd+2wgAAANwAAAAPAAAAAAAAAAAAAAAAAJgCAABkcnMvZG93&#10;bnJldi54bWxQSwUGAAAAAAQABAD1AAAAhwMAAAAA&#10;" strokecolor="white" strokeweight="0">
                <v:textbox>
                  <w:txbxContent>
                    <w:p w:rsidR="0020587D" w:rsidRDefault="0020587D" w:rsidP="0020587D">
                      <w:pPr>
                        <w:rPr>
                          <w:sz w:val="16"/>
                        </w:rPr>
                      </w:pPr>
                      <w:proofErr w:type="spellStart"/>
                      <w:r>
                        <w:rPr>
                          <w:sz w:val="16"/>
                          <w:lang w:val="en-US"/>
                        </w:rPr>
                        <w:t>Выход</w:t>
                      </w:r>
                      <w:proofErr w:type="spellEnd"/>
                      <w:r>
                        <w:rPr>
                          <w:sz w:val="16"/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6"/>
                          <w:lang w:val="en-US"/>
                        </w:rPr>
                        <w:t>импульсный</w:t>
                      </w:r>
                      <w:proofErr w:type="spellEnd"/>
                      <w:r>
                        <w:rPr>
                          <w:sz w:val="16"/>
                          <w:lang w:val="en-US"/>
                        </w:rPr>
                        <w:t xml:space="preserve"> 1</w:t>
                      </w:r>
                    </w:p>
                  </w:txbxContent>
                </v:textbox>
              </v:shape>
              <v:line id="Line 433" o:spid="_x0000_s1129" style="position:absolute;visibility:visible" from="9577,3668" to="9691,3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prrZsIAAADcAAAADwAAAGRycy9kb3ducmV2LnhtbERPTWvCQBC9C/6HZQRvumktIqmrFMFa&#10;emsUwduQHZM02dm4u9H033cFwds83ucs171pxJWcrywreJkmIIhzqysuFBz228kChA/IGhvLpOCP&#10;PKxXw8ESU21v/EPXLBQihrBPUUEZQptK6fOSDPqpbYkjd7bOYIjQFVI7vMVw08jXJJlLgxXHhhJb&#10;2pSU11lnFBy7jE+/9dY12H3udufjpfazb6XGo/7jHUSgPjzFD/eXjvOTN7g/Ey+Qq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prrZsIAAADcAAAADwAAAAAAAAAAAAAA&#10;AAChAgAAZHJzL2Rvd25yZXYueG1sUEsFBgAAAAAEAAQA+QAAAJADAAAAAA==&#10;" strokeweight="1.5pt"/>
              <v:group id="Group 434" o:spid="_x0000_s1130" style="position:absolute;left:9565;top:3206;width:114;height:114" coordorigin="7500,4063" coordsize="114,1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bsznEwwAAANwAAAAP&#10;AAAAAAAAAAAAAAAAAKoCAABkcnMvZG93bnJldi54bWxQSwUGAAAAAAQABAD6AAAAmgMAAAAA&#10;">
                <v:line id="Line 435" o:spid="_x0000_s1131" style="position:absolute;visibility:visible" from="7557,4063" to="7557,41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TQisIAAADcAAAADwAAAGRycy9kb3ducmV2LnhtbERPS2vCQBC+C/0PyxR6000tiKRupBTU&#10;0puxCL0N2cmjyc6muxuN/94VBG/z8T1ntR5NJ07kfGNZwessAUFcWN1wpeDnsJkuQfiArLGzTAou&#10;5GGdPU1WmGp75j2d8lCJGMI+RQV1CH0qpS9qMuhntieOXGmdwRChq6R2eI7hppPzJFlIgw3Hhhp7&#10;+qypaPPBKDgOOf/+tRvX4bDd7crjf+vfvpV6eR4/3kEEGsNDfHd/6Tg/WcDtmXiBzK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QTQisIAAADcAAAADwAAAAAAAAAAAAAA&#10;AAChAgAAZHJzL2Rvd25yZXYueG1sUEsFBgAAAAAEAAQA+QAAAJADAAAAAA==&#10;" strokeweight="1.5pt"/>
                <v:line id="Line 436" o:spid="_x0000_s1132" style="position:absolute;visibility:visible" from="7500,4120" to="7614,41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h1EcIAAADcAAAADwAAAGRycy9kb3ducmV2LnhtbERPTWvCQBC9C/6HZQRvummFKqmrFMFa&#10;emsUwduQHZM02dm4u9H033cFwds83ucs171pxJWcrywreJkmIIhzqysuFBz228kChA/IGhvLpOCP&#10;PKxXw8ESU21v/EPXLBQihrBPUUEZQptK6fOSDPqpbYkjd7bOYIjQFVI7vMVw08jXJHmTBiuODSW2&#10;tCkpr7POKDh2GZ9+661rsPvc7c7HS+1n30qNR/3HO4hAfXiKH+4vHecnc7g/Ey+Qq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kh1EcIAAADcAAAADwAAAAAAAAAAAAAA&#10;AAChAgAAZHJzL2Rvd25yZXYueG1sUEsFBgAAAAAEAAQA+QAAAJADAAAAAA==&#10;" strokeweight="1.5pt"/>
              </v:group>
              <v:line id="Line 437" o:spid="_x0000_s1133" style="position:absolute;flip:x;visibility:visible" from="7831,3266" to="8071,32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OzAecQAAADcAAAADwAAAGRycy9kb3ducmV2LnhtbESPTYvCQAyG78L+hyELexGdugdxq6Ms&#10;woIIHvwA3VvoxLbayZTOaOu/NwfBW0LejyezRecqdacmlJ4NjIYJKOLM25JzA4f932ACKkRki5Vn&#10;MvCgAIv5R2+GqfUtb+m+i7mSEA4pGihirFOtQ1aQwzD0NbHczr5xGGVtcm0bbCXcVfo7ScbaYcnS&#10;UGBNy4Ky6+7mpOSyzP83F8qOP8d63Y5H/fZ0uhnz9dn9TkFF6uJb/HKvrOAnQivPyAR6/gQ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87MB5xAAAANwAAAAPAAAAAAAAAAAA&#10;AAAAAKECAABkcnMvZG93bnJldi54bWxQSwUGAAAAAAQABAD5AAAAkgMAAAAA&#10;" strokeweight="1pt"/>
              <v:line id="Line 438" o:spid="_x0000_s1134" style="position:absolute;visibility:visible" from="8464,3272" to="8731,32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foP+sEAAADcAAAADwAAAGRycy9kb3ducmV2LnhtbERPzWoCMRC+C75DmEJvmrUH0a1RpFZQ&#10;ehB/HmDcTDerm8mSRN326Y0geJuP73cms9bW4ko+VI4VDPoZCOLC6YpLBYf9sjcCESKyxtoxKfij&#10;ALNptzPBXLsbb+m6i6VIIRxyVGBibHIpQ2HIYui7hjhxv85bjAn6UmqPtxRua/mRZUNpseLUYLCh&#10;L0PFeXexCtb++HMe/JdGHnntv+vNYhzsSan3t3b+CSJSG1/ip3ul0/xsDI9n0gVyeg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+g/6wQAAANwAAAAPAAAAAAAAAAAAAAAA&#10;AKECAABkcnMvZG93bnJldi54bWxQSwUGAAAAAAQABAD5AAAAjwMAAAAA&#10;" strokeweight="1pt"/>
              <v:line id="Line 439" o:spid="_x0000_s1135" style="position:absolute;visibility:visible" from="8719,3272" to="8719,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RkwusUAAADcAAAADwAAAGRycy9kb3ducmV2LnhtbESPzU7DMBCE75V4B2uRuLVOOCAIcSrE&#10;j0TFAZHyANt4G6eN15Ft2sDTswckbrua2Zlv6/XsR3WimIbABspVAYq4C3bg3sDn9mV5CyplZItj&#10;YDLwTQnWzcWixsqGM3/Qqc29khBOFRpwOU+V1qlz5DGtwkQs2j5Ej1nW2Gsb8SzhftTXRXGjPQ4s&#10;DQ4nenTUHdsvb2ATd2/H8qd3eseb+Dy+P90lfzDm6nJ+uAeVac7/5r/rVyv4peDLMzKB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RkwusUAAADcAAAADwAAAAAAAAAA&#10;AAAAAAChAgAAZHJzL2Rvd25yZXYueG1sUEsFBgAAAAAEAAQA+QAAAJMDAAAAAA==&#10;" strokeweight="1pt"/>
              <v:line id="Line 440" o:spid="_x0000_s1136" style="position:absolute;visibility:visible" from="9361,4754" to="11131,47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lWVIcMAAADcAAAADwAAAGRycy9kb3ducmV2LnhtbERPS27CMBDdV+IO1iB1V5x0UZWAiapC&#10;paIuKj4HGOIhDonHke1C2tPXSEjs5ul9Z14OthNn8qFxrCCfZCCIK6cbrhXsdx9PryBCRNbYOSYF&#10;vxSgXIwe5lhod+ENnbexFimEQ4EKTIx9IWWoDFkME9cTJ+7ovMWYoK+l9nhJ4baTz1n2Ii02nBoM&#10;9vRuqGq3P1bB2h++2vyvNvLAa7/qvpfTYE9KPY6HtxmISEO8i2/uT53m5zlcn0kXyM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pVlSHDAAAA3AAAAA8AAAAAAAAAAAAA&#10;AAAAoQIAAGRycy9kb3ducmV2LnhtbFBLBQYAAAAABAAEAPkAAACRAwAAAAA=&#10;" strokeweight="1pt"/>
              <v:line id="Line 441" o:spid="_x0000_s1137" style="position:absolute;flip:y;visibility:visible" from="8041,3254" to="8047,32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oskMQAAADcAAAADwAAAGRycy9kb3ducmV2LnhtbERPTWsCMRC9F/wPYQQvpWaVUnRrFBEE&#10;D15qZcXbdDPdLLuZrEnU7b9vCgVv83ifs1j1thU38qF2rGAyzkAQl07XXCk4fm5fZiBCRNbYOiYF&#10;PxRgtRw8LTDX7s4fdDvESqQQDjkqMDF2uZShNGQxjF1HnLhv5y3GBH0ltcd7CretnGbZm7RYc2ow&#10;2NHGUNkcrlaBnO2fL3799doUzek0N0VZdOe9UqNhv34HEamPD/G/e6fT/MkU/p5JF8jl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miyQxAAAANwAAAAPAAAAAAAAAAAA&#10;AAAAAKECAABkcnMvZG93bnJldi54bWxQSwUGAAAAAAQABAD5AAAAkgMAAAAA&#10;"/>
              <v:line id="Line 442" o:spid="_x0000_s1138" style="position:absolute;visibility:visible" from="8071,3254" to="8071,6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cuuzcIAAADcAAAADwAAAGRycy9kb3ducmV2LnhtbERPzWoCMRC+C32HMIXeanYrFLsapbQK&#10;lR7ErQ8wbsbN6mayJFG3Pr0pFLzNx/c703lvW3EmHxrHCvJhBoK4crrhWsH2Z/k8BhEissbWMSn4&#10;pQDz2cNgioV2F97QuYy1SCEcClRgYuwKKUNlyGIYuo44cXvnLcYEfS21x0sKt618ybJXabHh1GCw&#10;ow9D1bE8WQUrv/s+5tfayB2v/KJdf74Fe1Dq6bF/n4CI1Me7+N/9pdP8fAR/z6QL5Ow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cuuzcIAAADcAAAADwAAAAAAAAAAAAAA&#10;AAChAgAAZHJzL2Rvd25yZXYueG1sUEsFBgAAAAAEAAQA+QAAAJADAAAAAA==&#10;" strokeweight="1pt"/>
              <v:line id="Line 443" o:spid="_x0000_s1139" style="position:absolute;visibility:visible" from="7729,3782" to="7729,64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iI2ucIAAADcAAAADwAAAGRycy9kb3ducmV2LnhtbERPzWoCMRC+C32HMIXeanaLFLsapbQK&#10;lR7ErQ8wbsbN6mayJFG3Pr0pFLzNx/c703lvW3EmHxrHCvJhBoK4crrhWsH2Z/k8BhEissbWMSn4&#10;pQDz2cNgioV2F97QuYy1SCEcClRgYuwKKUNlyGIYuo44cXvnLcYEfS21x0sKt618ybJXabHh1GCw&#10;ow9D1bE8WQUrv/s+5tfayB2v/KJdf74Fe1Dq6bF/n4CI1Me7+N/9pdP8fAR/z6QL5Ow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iI2ucIAAADcAAAADwAAAAAAAAAAAAAA&#10;AAChAgAAZHJzL2Rvd25yZXYueG1sUEsFBgAAAAAEAAQA+QAAAJADAAAAAA==&#10;" strokeweight="1pt"/>
              <v:group id="Group 444" o:spid="_x0000_s1140" style="position:absolute;left:7663;top:3206;width:114;height:114" coordorigin="7500,4063" coordsize="114,1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mqvGc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PjC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3mqvGcEAAADcAAAADwAA&#10;AAAAAAAAAAAAAACqAgAAZHJzL2Rvd25yZXYueG1sUEsFBgAAAAAEAAQA+gAAAJgDAAAAAA==&#10;">
                <v:line id="Line 445" o:spid="_x0000_s1141" style="position:absolute;visibility:visible" from="7557,4063" to="7557,41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N1GV8EAAADcAAAADwAAAGRycy9kb3ducmV2LnhtbERPTYvCMBC9L/gfwgh7W1NXkKUaRQRX&#10;2ZtdEbwNzdjWNpOapNr99xtB8DaP9znzZW8acSPnK8sKxqMEBHFudcWFgsPv5uMLhA/IGhvLpOCP&#10;PCwXg7c5ptreeU+3LBQihrBPUUEZQptK6fOSDPqRbYkjd7bOYIjQFVI7vMdw08jPJJlKgxXHhhJb&#10;WpeU11lnFBy7jE+XeuMa7L632/PxWvvJj1Lvw341AxGoDy/x073Tcf54Co9n4gVy8Q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03UZXwQAAANwAAAAPAAAAAAAAAAAAAAAA&#10;AKECAABkcnMvZG93bnJldi54bWxQSwUGAAAAAAQABAD5AAAAjwMAAAAA&#10;" strokeweight="1.5pt"/>
                <v:line id="Line 446" o:spid="_x0000_s1142" style="position:absolute;visibility:visible" from="7500,4120" to="7614,41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HjzMIAAADcAAAADwAAAGRycy9kb3ducmV2LnhtbERPTWvCQBC9F/wPywje6sYKrURXEcFa&#10;ejOK4G3IjklMdjbubjT9926h0Ns83ucsVr1pxJ2crywrmIwTEMS51RUXCo6H7esMhA/IGhvLpOCH&#10;PKyWg5cFpto+eE/3LBQihrBPUUEZQptK6fOSDPqxbYkjd7HOYIjQFVI7fMRw08i3JHmXBiuODSW2&#10;tCkpr7POKDh1GZ+v9dY12H3udpfTrfbTb6VGw349BxGoD//iP/eXjvMnH/D7TLxAL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5HjzMIAAADcAAAADwAAAAAAAAAAAAAA&#10;AAChAgAAZHJzL2Rvd25yZXYueG1sUEsFBgAAAAAEAAQA+QAAAJADAAAAAA==&#10;" strokeweight="1.5pt"/>
              </v:group>
              <v:line id="Line 447" o:spid="_x0000_s1143" style="position:absolute;visibility:visible" from="6743,6468" to="6985,64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288vMUAAADcAAAADwAAAGRycy9kb3ducmV2LnhtbESPzU7DMBCE75V4B2uRuLVOOCAIcSrE&#10;j0TFAZHyANt4G6eN15Ft2sDTswckbrua2Zlv6/XsR3WimIbABspVAYq4C3bg3sDn9mV5CyplZItj&#10;YDLwTQnWzcWixsqGM3/Qqc29khBOFRpwOU+V1qlz5DGtwkQs2j5Ej1nW2Gsb8SzhftTXRXGjPQ4s&#10;DQ4nenTUHdsvb2ATd2/H8qd3eseb+Dy+P90lfzDm6nJ+uAeVac7/5r/rVyv4pdDKMzKB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288vMUAAADcAAAADwAAAAAAAAAA&#10;AAAAAAChAgAAZHJzL2Rvd25yZXYueG1sUEsFBgAAAAAEAAQA+QAAAJMDAAAAAA==&#10;" strokeweight="1pt"/>
              <v:shape id="Text Box 448" o:spid="_x0000_s1144" type="#_x0000_t202" style="position:absolute;left:2541;top:6086;width:277;height:25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CzZr4A&#10;AADcAAAADwAAAGRycy9kb3ducmV2LnhtbERPSwrCMBDdC94hjOBO07oQrUYRfyiurB5gaMa22ExK&#10;E7Xe3giCu3m878yXranEkxpXWlYQDyMQxJnVJecKrpfdYALCeWSNlWVS8CYHy0W3M8dE2xef6Zn6&#10;XIQQdgkqKLyvEyldVpBBN7Q1ceButjHoA2xyqRt8hXBTyVEUjaXBkkNDgTWtC8ru6cMoMNt4c/Kj&#10;fX6Mx/ejPZ0vq3a7Uarfa1czEJ5a/xf/3Acd5sdT+D4TLpCLD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DiAs2a+AAAA3AAAAA8AAAAAAAAAAAAAAAAAmAIAAGRycy9kb3ducmV2&#10;LnhtbFBLBQYAAAAABAAEAPUAAACDAwAAAAA=&#10;" filled="f" stroked="f" strokeweight="1pt">
                <v:stroke startarrowlength="long" endarrowlength="long"/>
                <o:lock v:ext="edit" aspectratio="t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  <w:lang w:val="en-US"/>
                        </w:rPr>
                        <w:t>O</w:t>
                      </w:r>
                    </w:p>
                  </w:txbxContent>
                </v:textbox>
              </v:shape>
              <v:shape id="Text Box 449" o:spid="_x0000_s1145" type="#_x0000_t202" style="position:absolute;left:6842;top:6108;width:277;height:25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9bQRsIA&#10;AADcAAAADwAAAGRycy9kb3ducmV2LnhtbESPzarCQAyF94LvMERwp9N2IZdeRxH/UFyp9wFCJ7bF&#10;TqZ0Rq1vbxbC3SWck3O+zJe9a9STulB7NpBOE1DEhbc1lwb+rrvJD6gQkS02nsnAmwIsF8PBHHPr&#10;X3ym5yWWSkI45GigirHNtQ5FRQ7D1LfEot185zDK2pXadviScNfoLElm2mHN0lBhS+uKivvl4Qy4&#10;bbo5xWxfHtPZ/ehP5+uq326MGY/61S+oSH38N3+vD1bwM8GXZ2QCvfg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1tBGwgAAANwAAAAPAAAAAAAAAAAAAAAAAJgCAABkcnMvZG93&#10;bnJldi54bWxQSwUGAAAAAAQABAD1AAAAhwMAAAAA&#10;" filled="f" stroked="f" strokeweight="1pt">
                <v:stroke startarrowlength="long" endarrowlength="long"/>
                <o:lock v:ext="edit" aspectratio="t"/>
                <v:textbox inset=".5mm,.3mm,.5mm,.3mm">
                  <w:txbxContent>
                    <w:p w:rsidR="0020587D" w:rsidRDefault="0020587D" w:rsidP="0020587D">
                      <w:pPr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  <w:lang w:val="en-US"/>
                        </w:rPr>
                        <w:t>O</w:t>
                      </w:r>
                    </w:p>
                  </w:txbxContent>
                </v:textbox>
              </v:shape>
              <v:line id="Line 450" o:spid="_x0000_s1146" style="position:absolute;visibility:visible" from="3729,3641" to="3729,50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lfnMIAAADcAAAADwAAAGRycy9kb3ducmV2LnhtbERPzWoCMRC+C75DmII3za4HsdvNSqkK&#10;FQ+ltg8wbqabrZvJkqS67dM3guBtPr7fKVeD7cSZfGgdK8hnGQji2umWGwWfH9vpEkSIyBo7x6Tg&#10;lwKsqvGoxEK7C7/T+RAbkUI4FKjAxNgXUobakMUwcz1x4r6ctxgT9I3UHi8p3HZynmULabHl1GCw&#10;pxdD9enwYxXs/HF/yv8aI4+885vubf0Y7LdSk4fh+QlEpCHexTf3q07z5zlcn0kXyO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DlfnMIAAADcAAAADwAAAAAAAAAAAAAA&#10;AAChAgAAZHJzL2Rvd25yZXYueG1sUEsFBgAAAAAEAAQA+QAAAJADAAAAAA==&#10;" strokeweight="1pt"/>
              <v:line id="Line 451" o:spid="_x0000_s1147" style="position:absolute;visibility:visible" from="3036,3641" to="3036,50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OvB68IAAADcAAAADwAAAGRycy9kb3ducmV2LnhtbERPS27CMBDdI/UO1lTqDhyyqCDEQagf&#10;qYgFgvYAQzzEgXgc2S6kPT2uVIndPL3vlMvBduJCPrSOFUwnGQji2umWGwVfn+/jGYgQkTV2jknB&#10;DwVYVg+jEgvtrryjyz42IoVwKFCBibEvpAy1IYth4nrixB2dtxgT9I3UHq8p3HYyz7JnabHl1GCw&#10;pxdD9Xn/bRWs/WFznv42Rh547d+67es82JNST4/DagEi0hDv4n/3h07z8xz+nkkXyOo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OvB68IAAADcAAAADwAAAAAAAAAAAAAA&#10;AAChAgAAZHJzL2Rvd25yZXYueG1sUEsFBgAAAAAEAAQA+QAAAJADAAAAAA==&#10;" strokeweight="1pt"/>
              <v:line id="Line 452" o:spid="_x0000_s1148" style="position:absolute;visibility:visible" from="2596,5071" to="3047,50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6dkcMIAAADcAAAADwAAAGRycy9kb3ducmV2LnhtbERP22oCMRB9F/oPYQp9q1ktiF3NLtIL&#10;VHyQqh8wbsbN6mayJKmu/fpGKPg2h3OdednbVpzJh8axgtEwA0FcOd1wrWC3/XyegggRWWPrmBRc&#10;KUBZPAzmmGt34W86b2ItUgiHHBWYGLtcylAZshiGriNO3MF5izFBX0vt8ZLCbSvHWTaRFhtODQY7&#10;ejNUnTY/VsHS71en0W9t5J6X/qNdv78Ge1Tq6bFfzEBE6uNd/O/+0mn++AV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6dkcMIAAADcAAAADwAAAAAAAAAAAAAA&#10;AAChAgAAZHJzL2Rvd25yZXYueG1sUEsFBgAAAAAEAAQA+QAAAJADAAAAAA==&#10;" strokeweight="1pt"/>
              <v:line id="Line 453" o:spid="_x0000_s1149" style="position:absolute;visibility:visible" from="3718,5082" to="6985,50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E78BMIAAADcAAAADwAAAGRycy9kb3ducmV2LnhtbERP22oCMRB9F/oPYQp9q1mliF3NLtIL&#10;VHyQqh8wbsbN6mayJKmu/fpGKPg2h3OdednbVpzJh8axgtEwA0FcOd1wrWC3/XyegggRWWPrmBRc&#10;KUBZPAzmmGt34W86b2ItUgiHHBWYGLtcylAZshiGriNO3MF5izFBX0vt8ZLCbSvHWTaRFhtODQY7&#10;ejNUnTY/VsHS71en0W9t5J6X/qNdv78Ge1Tq6bFfzEBE6uNd/O/+0mn++AV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E78BMIAAADcAAAADwAAAAAAAAAAAAAA&#10;AAChAgAAZHJzL2Rvd25yZXYueG1sUEsFBgAAAAAEAAQA+QAAAJADAAAAAA==&#10;" strokeweight="1pt"/>
              <v:line id="Line 454" o:spid="_x0000_s1150" style="position:absolute;visibility:visible" from="4180,3630" to="4180,54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wJZn8IAAADcAAAADwAAAGRycy9kb3ducmV2LnhtbERP22oCMRB9F/oPYQp9q1mFil3NLtIL&#10;VHyQqh8wbsbN6mayJKmu/fpGKPg2h3OdednbVpzJh8axgtEwA0FcOd1wrWC3/XyegggRWWPrmBRc&#10;KUBZPAzmmGt34W86b2ItUgiHHBWYGLtcylAZshiGriNO3MF5izFBX0vt8ZLCbSvHWTaRFhtODQY7&#10;ejNUnTY/VsHS71en0W9t5J6X/qNdv78Ge1Tq6bFfzEBE6uNd/O/+0mn++AV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wJZn8IAAADcAAAADwAAAAAAAAAAAAAA&#10;AAChAgAAZHJzL2Rvd25yZXYueG1sUEsFBgAAAAAEAAQA+QAAAJADAAAAAA==&#10;" strokeweight="1pt"/>
              <v:line id="Line 455" o:spid="_x0000_s1151" style="position:absolute;visibility:visible" from="4180,3630" to="4180,54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9DH6MIAAADcAAAADwAAAGRycy9kb3ducmV2LnhtbERPzWoCMRC+F3yHMIK3mtWDtFuzS2kr&#10;KD1ItQ8wbsbN6mayJFFXn94UCt7m4/udednbVpzJh8axgsk4A0FcOd1wreB3u3h+AREissbWMSm4&#10;UoCyGDzNMdfuwj903sRapBAOOSowMXa5lKEyZDGMXUecuL3zFmOCvpba4yWF21ZOs2wmLTacGgx2&#10;9GGoOm5OVsHK776Pk1tt5I5X/qtdf74Ge1BqNOzf30BE6uND/O9e6jR/OoO/Z9IFsrg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9DH6MIAAADcAAAADwAAAAAAAAAAAAAA&#10;AAChAgAAZHJzL2Rvd25yZXYueG1sUEsFBgAAAAAEAAQA+QAAAJADAAAAAA==&#10;" strokeweight="1pt"/>
              <v:line id="Line 456" o:spid="_x0000_s1152" style="position:absolute;visibility:visible" from="4180,3630" to="4180,54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Jxic8IAAADcAAAADwAAAGRycy9kb3ducmV2LnhtbERPS27CMBDdI/UO1lTqrjiwKDTgRKgf&#10;qYgFKnCAIR7iQDyObBdCT18jVWI3T+8787K3rTiTD41jBaNhBoK4crrhWsFu+/k8BREissbWMSm4&#10;UoCyeBjMMdfuwt903sRapBAOOSowMXa5lKEyZDEMXUecuIPzFmOCvpba4yWF21aOs+xFWmw4NRjs&#10;6M1Qddr8WAVLv1+dRr+1kXte+o92/f4a7FGpp8d+MQMRqY938b/7S6f54wncnkkXyO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Jxic8IAAADcAAAADwAAAAAAAAAAAAAA&#10;AAChAgAAZHJzL2Rvd25yZXYueG1sUEsFBgAAAAAEAAQA+QAAAJADAAAAAA==&#10;" strokeweight="1pt"/>
              <v:line id="Line 457" o:spid="_x0000_s1153" style="position:absolute;visibility:visible" from="4873,3641" to="4873,54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P2AcUAAADcAAAADwAAAGRycy9kb3ducmV2LnhtbESPzW4CMQyE70i8Q2Sk3iALh6psCaji&#10;RyrqoeLnAczG3WzZOKskhW2fvj5U6s3WjGc+L1a9b9WNYmoCG5hOClDEVbAN1wbOp934CVTKyBbb&#10;wGTgmxKslsPBAksb7nyg2zHXSkI4lWjA5dyVWqfKkcc0CR2xaB8hesyyxlrbiHcJ962eFcWj9tiw&#10;NDjsaO2ouh6/vIF9vLxdpz+10xfex237vpkn/2nMw6h/eQaVqc//5r/rVyv4M6GVZ2QCvfw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QP2AcUAAADcAAAADwAAAAAAAAAA&#10;AAAAAAChAgAAZHJzL2Rvd25yZXYueG1sUEsFBgAAAAAEAAQA+QAAAJMDAAAAAA==&#10;" strokeweight="1pt"/>
              <v:line id="Line 458" o:spid="_x0000_s1154" style="position:absolute;flip:x;visibility:visible" from="2618,5456" to="4169,54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U5gsYAAADcAAAADwAAAGRycy9kb3ducmV2LnhtbESPQWvCQBCF70L/wzKCF6mbeAhN6ioi&#10;FErBQ1NBvQ3ZMYlmZ0N2Y9J/3y0I3mZ4b973ZrUZTSPu1LnasoJ4EYEgLqyuuVRw+Pl4fQPhPLLG&#10;xjIp+CUHm/XLZIWZtgN/0z33pQgh7DJUUHnfZlK6oiKDbmFb4qBdbGfQh7Urpe5wCOGmkcsoSqTB&#10;mgOhwpZ2FRW3vDcBct2V5/2VimN6bL+GJJ4Pp1Ov1Gw6bt9BeBr90/y4/tSh/jKF/2fCBHL9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gVOYLGAAAA3AAAAA8AAAAAAAAA&#10;AAAAAAAAoQIAAGRycy9kb3ducmV2LnhtbFBLBQYAAAAABAAEAPkAAACUAwAAAAA=&#10;" strokeweight="1pt"/>
              <v:line id="Line 459" o:spid="_x0000_s1155" style="position:absolute;visibility:visible" from="4873,5456" to="6985,54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xs2sYAAADcAAAADwAAAGRycy9kb3ducmV2LnhtbESPzWoDMQyE74W8g1Ggt8abFEqzjRNK&#10;fqChh5KfB1DW6nqbtbzYTrLt01eHQm8SM5r5NFv0vlVXiqkJbGA8KkARV8E2XBs4HjYPz6BSRrbY&#10;BiYD35RgMR/czbC04cY7uu5zrSSEU4kGXM5dqXWqHHlMo9ARi/YZoscsa6y1jXiTcN/qSVE8aY8N&#10;S4PDjpaOqvP+4g1s4+n9PP6pnT7xNq7bj9U0+S9j7of96wuoTH3+N/9dv1nBfxR8eUYm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6sbNrGAAAA3AAAAA8AAAAAAAAA&#10;AAAAAAAAoQIAAGRycy9kb3ducmV2LnhtbFBLBQYAAAAABAAEAPkAAACUAwAAAAA=&#10;" strokeweight="1pt"/>
              <v:line id="Line 460" o:spid="_x0000_s1156" style="position:absolute;visibility:visible" from="5324,3630" to="5324,58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eDJQcIAAADcAAAADwAAAGRycy9kb3ducmV2LnhtbERPzWoCMRC+C32HMIXeanYrFLsapbQK&#10;lR7ErQ8wbsbN6mayJFG3Pr0pFLzNx/c703lvW3EmHxrHCvJhBoK4crrhWsH2Z/k8BhEissbWMSn4&#10;pQDz2cNgioV2F97QuYy1SCEcClRgYuwKKUNlyGIYuo44cXvnLcYEfS21x0sKt618ybJXabHh1GCw&#10;ow9D1bE8WQUrv/s+5tfayB2v/KJdf74Fe1Dq6bF/n4CI1Me7+N/9pdP8UQ5/z6QL5Ow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eDJQcIAAADcAAAADwAAAAAAAAAAAAAA&#10;AAChAgAAZHJzL2Rvd25yZXYueG1sUEsFBgAAAAAEAAQA+QAAAJADAAAAAA==&#10;" strokeweight="1pt"/>
              <v:line id="Line 461" o:spid="_x0000_s1157" style="position:absolute;visibility:visible" from="6017,3641" to="6017,58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JXNsIAAADcAAAADwAAAGRycy9kb3ducmV2LnhtbERP22oCMRB9F/oPYQp9q1kt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TJXNsIAAADcAAAADwAAAAAAAAAAAAAA&#10;AAChAgAAZHJzL2Rvd25yZXYueG1sUEsFBgAAAAAEAAQA+QAAAJADAAAAAA==&#10;" strokeweight="1pt"/>
              <v:line id="Line 462" o:spid="_x0000_s1158" style="position:absolute;flip:x;visibility:visible" from="2629,5852" to="5324,58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SYtcYAAADcAAAADwAAAGRycy9kb3ducmV2LnhtbESPT2vCQBDF7wW/wzKCl6IbDYhGV5FA&#10;oRR60BbU25Adk2h2NmQ3f/rtu0Khtxnem/d7s90PphIdNa60rGA+i0AQZ1aXnCv4/nqbrkA4j6yx&#10;skwKfsjBfjd62WKibc9H6k4+FyGEXYIKCu/rREqXFWTQzWxNHLSbbQz6sDa51A32IdxUchFFS2mw&#10;5EAosKa0oOxxak2A3NP8+nmn7Lw+1x/9cv7aXy6tUpPxcNiA8DT4f/Pf9bsO9eMYns+ECeTu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wkmLXGAAAA3AAAAA8AAAAAAAAA&#10;AAAAAAAAoQIAAGRycy9kb3ducmV2LnhtbFBLBQYAAAAABAAEAPkAAACUAwAAAAA=&#10;" strokeweight="1pt"/>
              <v:line id="Line 463" o:spid="_x0000_s1159" style="position:absolute;visibility:visible" from="6017,5841" to="6963,58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Zdq2cIAAADcAAAADwAAAGRycy9kb3ducmV2LnhtbERPzWoCMRC+F3yHMAVvmrWWYlejSFWo&#10;eBC1DzBuxs3WzWRJom779KYg9DYf3+9MZq2txZV8qBwrGPQzEMSF0xWXCr4Oq94IRIjIGmvHpOCH&#10;AsymnacJ5trdeEfXfSxFCuGQowITY5NLGQpDFkPfNcSJOzlvMSboS6k93lK4reVLlr1JixWnBoMN&#10;fRgqzvuLVbD2x8158FsaeeS1X9bbxXuw30p1n9v5GESkNv6LH+5PneYPX+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Zdq2cIAAADcAAAADwAAAAAAAAAAAAAA&#10;AAChAgAAZHJzL2Rvd25yZXYueG1sUEsFBgAAAAAEAAQA+QAAAJADAAAAAA==&#10;" strokeweight="1pt"/>
              <v:line id="Line 464" o:spid="_x0000_s1160" style="position:absolute;visibility:visible" from="6391,3641" to="6391,38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vPQsIAAADcAAAADwAAAGRycy9kb3ducmV2LnhtbERPzWoCMRC+F3yHMAVvmrXSYlejSFWo&#10;eBC1DzBuxs3WzWRJom779KYg9DYf3+9MZq2txZV8qBwrGPQzEMSF0xWXCr4Oq94IRIjIGmvHpOCH&#10;AsymnacJ5trdeEfXfSxFCuGQowITY5NLGQpDFkPfNcSJOzlvMSboS6k93lK4reVLlr1JixWnBoMN&#10;fRgqzvuLVbD2x8158FsaeeS1X9bbxXuw30p1n9v5GESkNv6LH+5PneYPX+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tvPQsIAAADcAAAADwAAAAAAAAAAAAAA&#10;AAChAgAAZHJzL2Rvd25yZXYueG1sUEsFBgAAAAAEAAQA+QAAAJADAAAAAA==&#10;" strokeweight="1pt"/>
              <v:line id="Line 465" o:spid="_x0000_s1161" style="position:absolute;visibility:visible" from="6402,4015" to="6402,42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lRNcIAAADcAAAADwAAAGRycy9kb3ducmV2LnhtbERP22oCMRB9L/QfwhR806wKUlejSGtB&#10;6UPx8gHjZtysbiZLkurq15uC0Lc5nOtM562txYV8qBwr6PcyEMSF0xWXCva7r+47iBCRNdaOScGN&#10;Asxnry9TzLW78oYu21iKFMIhRwUmxiaXMhSGLIaea4gTd3TeYkzQl1J7vKZwW8tBlo2kxYpTg8GG&#10;PgwV5+2vVbD2h+9z/14aeeC1X9Y/n+NgT0p13trFBESkNv6Ln+6VTvOHI/h7Jl0gZ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glRNcIAAADcAAAADwAAAAAAAAAAAAAA&#10;AAChAgAAZHJzL2Rvd25yZXYueG1sUEsFBgAAAAAEAAQA+QAAAJADAAAAAA==&#10;" strokeweight="1pt"/>
              <v:line id="Line 466" o:spid="_x0000_s1162" style="position:absolute;visibility:visible" from="6391,4378" to="6391,45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X0rsIAAADcAAAADwAAAGRycy9kb3ducmV2LnhtbERPzWoCMRC+F3yHMAVvmrVC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UX0rsIAAADcAAAADwAAAAAAAAAAAAAA&#10;AAChAgAAZHJzL2Rvd25yZXYueG1sUEsFBgAAAAAEAAQA+QAAAJADAAAAAA==&#10;" strokeweight="1pt"/>
              <v:line id="Line 467" o:spid="_x0000_s1163" style="position:absolute;visibility:visible" from="6391,4774" to="6391,49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Npg3MYAAADcAAAADwAAAGRycy9kb3ducmV2LnhtbESPzWoDMQyE74W8g1Ggt8abFEqzjRNK&#10;fqChh5KfB1DW6nqbtbzYTrLt01eHQm8SM5r5NFv0vlVXiqkJbGA8KkARV8E2XBs4HjYPz6BSRrbY&#10;BiYD35RgMR/czbC04cY7uu5zrSSEU4kGXM5dqXWqHHlMo9ARi/YZoscsa6y1jXiTcN/qSVE8aY8N&#10;S4PDjpaOqvP+4g1s4+n9PP6pnT7xNq7bj9U0+S9j7of96wuoTH3+N/9dv1nBfxRaeUYm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DaYNzGAAAA3AAAAA8AAAAAAAAA&#10;AAAAAAAAoQIAAGRycy9kb3ducmV2LnhtbFBLBQYAAAAABAAEAPkAAACUAwAAAAA=&#10;" strokeweight="1pt"/>
              <v:line id="Line 468" o:spid="_x0000_s1164" style="position:absolute;visibility:visible" from="6391,5181" to="6391,54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5bFR8IAAADcAAAADwAAAGRycy9kb3ducmV2LnhtbERP22oCMRB9L/gPYQTfalaFoqtRxAtU&#10;+lCqfsC4GTerm8mSRN3265uC0Lc5nOvMFq2txZ18qBwrGPQzEMSF0xWXCo6H7esYRIjIGmvHpOCb&#10;AizmnZcZ5to9+Ivu+1iKFMIhRwUmxiaXMhSGLIa+a4gTd3beYkzQl1J7fKRwW8thlr1JixWnBoMN&#10;rQwV1/3NKtj508d18FMaeeKd39Sf60mwF6V63XY5BRGpjf/ip/tdp/mjCfw9ky6Q8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5bFR8IAAADcAAAADwAAAAAAAAAAAAAA&#10;AAChAgAAZHJzL2Rvd25yZXYueG1sUEsFBgAAAAAEAAQA+QAAAJADAAAAAA==&#10;" strokeweight="1pt"/>
              <v:line id="Line 469" o:spid="_x0000_s1165" style="position:absolute;visibility:visible" from="6391,5588" to="6391,58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qofp8YAAADcAAAADwAAAGRycy9kb3ducmV2LnhtbESPzWoDMQyE74W8g1Ggt8abUEqzjRNK&#10;fqChh5KfB1DW6nqbtbzYTrLt01eHQm8SM5r5NFv0vlVXiqkJbGA8KkARV8E2XBs4HjYPz6BSRrbY&#10;BiYD35RgMR/czbC04cY7uu5zrSSEU4kGXM5dqXWqHHlMo9ARi/YZoscsa6y1jXiTcN/qSVE8aY8N&#10;S4PDjpaOqvP+4g1s4+n9PP6pnT7xNq7bj9U0+S9j7of96wuoTH3+N/9dv1nBfxR8eUYm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qH6fGAAAA3AAAAA8AAAAAAAAA&#10;AAAAAAAAoQIAAGRycy9kb3ducmV2LnhtbFBLBQYAAAAABAAEAPkAAACUAwAAAAA=&#10;" strokeweight="1pt"/>
              <v:line id="Line 470" o:spid="_x0000_s1166" style="position:absolute;visibility:visible" from="6391,5918" to="6391,61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ea6PMIAAADcAAAADwAAAGRycy9kb3ducmV2LnhtbERPzWoCMRC+C32HMIXeanaLFLsapbQK&#10;lR7ErQ8wbsbN6mayJFG3Pr0pFLzNx/c703lvW3EmHxrHCvJhBoK4crrhWsH2Z/k8BhEissbWMSn4&#10;pQDz2cNgioV2F97QuYy1SCEcClRgYuwKKUNlyGIYuo44cXvnLcYEfS21x0sKt618ybJXabHh1GCw&#10;ow9D1bE8WQUrv/s+5tfayB2v/KJdf74Fe1Dq6bF/n4CI1Me7+N/9pdP8UQ5/z6QL5Ow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ea6PMIAAADcAAAADwAAAAAAAAAAAAAA&#10;AAChAgAAZHJzL2Rvd25yZXYueG1sUEsFBgAAAAAEAAQA+QAAAJADAAAAAA==&#10;" strokeweight="1pt"/>
              <v:line id="Line 471" o:spid="_x0000_s1167" style="position:absolute;visibility:visible" from="6391,6270" to="6391,64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TQkS8IAAADcAAAADwAAAGRycy9kb3ducmV2LnhtbERP22oCMRB9F/oPYQp9q1ml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TQkS8IAAADcAAAADwAAAAAAAAAAAAAA&#10;AAChAgAAZHJzL2Rvd25yZXYueG1sUEsFBgAAAAAEAAQA+QAAAJADAAAAAA==&#10;" strokeweight="1pt"/>
              <v:line id="Line 472" o:spid="_x0000_s1168" style="position:absolute;visibility:visible" from="6754,3663" to="6754,38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niB0MIAAADcAAAADwAAAGRycy9kb3ducmV2LnhtbERPzWoCMRC+F3yHMAVvmrWWYlejSFWo&#10;eBC1DzBuxs3WzWRJom779KYg9DYf3+9MZq2txZV8qBwrGPQzEMSF0xWXCr4Oq94IRIjIGmvHpOCH&#10;AsymnacJ5trdeEfXfSxFCuGQowITY5NLGQpDFkPfNcSJOzlvMSboS6k93lK4reVLlr1JixWnBoMN&#10;fRgqzvuLVbD2x8158FsaeeS1X9bbxXuw30p1n9v5GESkNv6LH+5Pnea/Du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niB0MIAAADcAAAADwAAAAAAAAAAAAAA&#10;AAChAgAAZHJzL2Rvd25yZXYueG1sUEsFBgAAAAAEAAQA+QAAAJADAAAAAA==&#10;" strokeweight="1pt"/>
              <v:line id="Line 473" o:spid="_x0000_s1169" style="position:absolute;visibility:visible" from="6754,4037" to="6754,42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EZpMIAAADcAAAADwAAAGRycy9kb3ducmV2LnhtbERPzWoCMRC+C32HMAVvNatIsavZRVoL&#10;Sg9S9QHGzbhZ3UyWJNVtn74pFLzNx/c7i7K3rbiSD41jBeNRBoK4crrhWsFh//40AxEissbWMSn4&#10;pgBl8TBYYK7djT/puou1SCEcclRgYuxyKUNlyGIYuY44cSfnLcYEfS21x1sKt62cZNmztNhwajDY&#10;0auh6rL7sgo2/vhxGf/URh5541ft9u0l2LNSw8d+OQcRqY938b97rdP86RT+nkkX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ZEZpMIAAADcAAAADwAAAAAAAAAAAAAA&#10;AAChAgAAZHJzL2Rvd25yZXYueG1sUEsFBgAAAAAEAAQA+QAAAJADAAAAAA==&#10;" strokeweight="1pt"/>
              <v:line id="Line 474" o:spid="_x0000_s1170" style="position:absolute;visibility:visible" from="6754,4378" to="6754,45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28P8IAAADcAAAADwAAAGRycy9kb3ducmV2LnhtbERPzWoCMRC+F3yHMAVvmrXYYlejSFWo&#10;eBC1DzBuxs3WzWRJom779KYg9DYf3+9MZq2txZV8qBwrGPQzEMSF0xWXCr4Oq94IRIjIGmvHpOCH&#10;AsymnacJ5trdeEfXfSxFCuGQowITY5NLGQpDFkPfNcSJOzlvMSboS6k93lK4reVLlr1JixWnBoMN&#10;fRgqzvuLVbD2x8158FsaeeS1X9bbxXuw30p1n9v5GESkNv6LH+5PneYPX+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t28P8IAAADcAAAADwAAAAAAAAAAAAAA&#10;AAChAgAAZHJzL2Rvd25yZXYueG1sUEsFBgAAAAAEAAQA+QAAAJADAAAAAA==&#10;" strokeweight="1pt"/>
              <v:line id="Line 475" o:spid="_x0000_s1171" style="position:absolute;visibility:visible" from="6754,4796" to="6754,5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8iSMIAAADcAAAADwAAAGRycy9kb3ducmV2LnhtbERP22oCMRB9L/QfwhR806wiUlejSGtB&#10;6UPx8gHjZtysbiZLkurq15uC0Lc5nOtM562txYV8qBwr6PcyEMSF0xWXCva7r+47iBCRNdaOScGN&#10;Asxnry9TzLW78oYu21iKFMIhRwUmxiaXMhSGLIaea4gTd3TeYkzQl1J7vKZwW8tBlo2kxYpTg8GG&#10;PgwV5+2vVbD2h+9z/14aeeC1X9Y/n+NgT0p13trFBESkNv6Ln+6VTvOHI/h7Jl0gZ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g8iSMIAAADcAAAADwAAAAAAAAAAAAAA&#10;AAChAgAAZHJzL2Rvd25yZXYueG1sUEsFBgAAAAAEAAQA+QAAAJADAAAAAA==&#10;" strokeweight="1pt"/>
              <v:line id="Line 476" o:spid="_x0000_s1172" style="position:absolute;visibility:visible" from="6754,5148" to="6754,53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UOH08IAAADcAAAADwAAAGRycy9kb3ducmV2LnhtbERPzWoCMRC+F3yHMAVvmrVI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UOH08IAAADcAAAADwAAAAAAAAAAAAAA&#10;AAChAgAAZHJzL2Rvd25yZXYueG1sUEsFBgAAAAAEAAQA+QAAAJADAAAAAA==&#10;" strokeweight="1pt"/>
              <v:line id="Line 477" o:spid="_x0000_s1173" style="position:absolute;visibility:visible" from="6754,5599" to="6754,58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wTocYAAADcAAAADwAAAGRycy9kb3ducmV2LnhtbESPzWoDMQyE74W8g1Ggt8abUEqzjRNK&#10;fqChh5KfB1DW6nqbtbzYTrLt01eHQm8SM5r5NFv0vlVXiqkJbGA8KkARV8E2XBs4HjYPz6BSRrbY&#10;BiYD35RgMR/czbC04cY7uu5zrSSEU4kGXM5dqXWqHHlMo9ARi/YZoscsa6y1jXiTcN/qSVE8aY8N&#10;S4PDjpaOqvP+4g1s4+n9PP6pnT7xNq7bj9U0+S9j7of96wuoTH3+N/9dv1nBfxRaeUYm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jcE6HGAAAA3AAAAA8AAAAAAAAA&#10;AAAAAAAAoQIAAGRycy9kb3ducmV2LnhtbFBLBQYAAAAABAAEAPkAAACUAwAAAAA=&#10;" strokeweight="1pt"/>
              <v:line id="Line 478" o:spid="_x0000_s1174" style="position:absolute;visibility:visible" from="6743,5940" to="6743,6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5C2OsIAAADcAAAADwAAAGRycy9kb3ducmV2LnhtbERP22oCMRB9L/gPYQTfalaRoqtRxAtU&#10;+lCqfsC4GTerm8mSRN3265uC0Lc5nOvMFq2txZ18qBwrGPQzEMSF0xWXCo6H7esYRIjIGmvHpOCb&#10;AizmnZcZ5to9+Ivu+1iKFMIhRwUmxiaXMhSGLIa+a4gTd3beYkzQl1J7fKRwW8thlr1JixWnBoMN&#10;rQwV1/3NKtj508d18FMaeeKd39Sf60mwF6V63XY5BRGpjf/ip/tdp/mjCfw9ky6Q8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5C2OsIAAADcAAAADwAAAAAAAAAAAAAA&#10;AAChAgAAZHJzL2Rvd25yZXYueG1sUEsFBgAAAAAEAAQA+QAAAJADAAAAAA==&#10;" strokeweight="1pt"/>
              <v:line id="Line 479" o:spid="_x0000_s1175" style="position:absolute;visibility:visible" from="6743,6237" to="6743,64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3OJesYAAADcAAAADwAAAGRycy9kb3ducmV2LnhtbESPzWoDMQyE74W8g1Ggt8abQEuzjRNK&#10;fqChh5KfB1DW6nqbtbzYTrLt01eHQm8SM5r5NFv0vlVXiqkJbGA8KkARV8E2XBs4HjYPz6BSRrbY&#10;BiYD35RgMR/czbC04cY7uu5zrSSEU4kGXM5dqXWqHHlMo9ARi/YZoscsa6y1jXiTcN/qSVE8aY8N&#10;S4PDjpaOqvP+4g1s4+n9PP6pnT7xNq7bj9U0+S9j7of96wuoTH3+N/9dv1nBfxR8eUYm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ziXrGAAAA3AAAAA8AAAAAAAAA&#10;AAAAAAAAoQIAAGRycy9kb3ducmV2LnhtbFBLBQYAAAAABAAEAPkAAACUAwAAAAA=&#10;" strokeweight="1pt"/>
              <v:line id="Line 480" o:spid="_x0000_s1176" style="position:absolute;rotation:-5966488fd;visibility:visible" from="6280,6381" to="6281,66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pnHcMAAADcAAAADwAAAGRycy9kb3ducmV2LnhtbERPTWsCMRC9F/ofwhS81axCpW6NUopC&#10;venWlvY2bMbdxWSyJtFd/70RCt7m8T5ntuitEWfyoXGsYDTMQBCXTjdcKdh9rZ5fQYSIrNE4JgUX&#10;CrCYPz7MMNeu4y2di1iJFMIhRwV1jG0uZShrshiGriVO3N55izFBX0ntsUvh1shxlk2kxYZTQ40t&#10;fdRUHoqTVbAsd92vqaar4+nb+E2x/pn+ja1Sg6f+/Q1EpD7exf/uT53mv4zg9ky6QM6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4aZx3DAAAA3AAAAA8AAAAAAAAAAAAA&#10;AAAAoQIAAGRycy9kb3ducmV2LnhtbFBLBQYAAAAABAAEAPkAAACRAwAAAAA=&#10;" strokeweight="1pt"/>
              <v:line id="Line 481" o:spid="_x0000_s1177" style="position:absolute;rotation:-5966488fd;visibility:visible" from="5884,6392" to="5885,6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j5asMAAADcAAAADwAAAGRycy9kb3ducmV2LnhtbERP32vCMBB+H+x/CCfsbaYWNmY1yhgK&#10;29vs3NC3oznbsuRSk2jrf2+Ewd7u4/t58+VgjTiTD61jBZNxBoK4crrlWsH2a/34AiJEZI3GMSm4&#10;UIDl4v5ujoV2PW/oXMZapBAOBSpoYuwKKUPVkMUwdh1x4g7OW4wJ+lpqj30Kt0bmWfYsLbacGhrs&#10;6K2h6rc8WQWratvvTD1dH0/fxn+WHz/TfW6VehgNrzMQkYb4L/5zv+s0/ymH2zPpArm4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7I+WrDAAAA3AAAAA8AAAAAAAAAAAAA&#10;AAAAoQIAAGRycy9kb3ducmV2LnhtbFBLBQYAAAAABAAEAPkAAACRAwAAAAA=&#10;" strokeweight="1pt"/>
              <v:line id="Line 482" o:spid="_x0000_s1178" style="position:absolute;rotation:-5966488fd;visibility:visible" from="5466,6392" to="5467,6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YRc8cMAAADcAAAADwAAAGRycy9kb3ducmV2LnhtbERPTWsCMRC9F/wPYQRvNavSoqtRRCq0&#10;t3a1pb0Nm3F3MZlsk+hu/31TEHqbx/uc1aa3RlzJh8axgsk4A0FcOt1wpeB42N/PQYSIrNE4JgU/&#10;FGCzHtytMNeu4ze6FrESKYRDjgrqGNtcylDWZDGMXUucuJPzFmOCvpLaY5fCrZHTLHuUFhtODTW2&#10;tKupPBcXq+CpPHafplrsvy/vxr8WLx+Lr6lVajTst0sQkfr4L765n3Wa/zCDv2fSBXL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GEXPHDAAAA3AAAAA8AAAAAAAAAAAAA&#10;AAAAoQIAAGRycy9kb3ducmV2LnhtbFBLBQYAAAAABAAEAPkAAACRAwAAAAA=&#10;" strokeweight="1pt"/>
              <v:line id="Line 483" o:spid="_x0000_s1179" style="position:absolute;rotation:-5966488fd;visibility:visible" from="5004,6403" to="5005,66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m3EhcMAAADcAAAADwAAAGRycy9kb3ducmV2LnhtbERPTWsCMRC9F/wPYQRvNavYoqtRRCq0&#10;t3a1pb0Nm3F3MZlsk+hu/31TEHqbx/uc1aa3RlzJh8axgsk4A0FcOt1wpeB42N/PQYSIrNE4JgU/&#10;FGCzHtytMNeu4ze6FrESKYRDjgrqGNtcylDWZDGMXUucuJPzFmOCvpLaY5fCrZHTLHuUFhtODTW2&#10;tKupPBcXq+CpPHafplrsvy/vxr8WLx+Lr6lVajTst0sQkfr4L765n3Wa/zCDv2fSBXL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5txIXDAAAA3AAAAA8AAAAAAAAAAAAA&#10;AAAAoQIAAGRycy9kb3ducmV2LnhtbFBLBQYAAAAABAAEAPkAAACRAwAAAAA=&#10;" strokeweight="1pt"/>
              <v:line id="Line 484" o:spid="_x0000_s1180" style="position:absolute;rotation:-5966488fd;visibility:visible" from="4597,6392" to="4598,6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FhHsMAAADcAAAADwAAAGRycy9kb3ducmV2LnhtbERPTWsCMRC9F/wPYYTealbBUrdGEVFo&#10;b3XV0t6GzXR3aTLZJtFd/70RCt7m8T5nvuytEWfyoXGsYDzKQBCXTjdcKTjst08vIEJE1mgck4IL&#10;BVguBg9zzLXreEfnIlYihXDIUUEdY5tLGcqaLIaRa4kT9+O8xZigr6T22KVwa+Qky56lxYZTQ40t&#10;rWsqf4uTVbApD92XqWbbv9PR+I/i/XP2PbFKPQ771SuISH28i//dbzrNn07h9ky6QC6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EhYR7DAAAA3AAAAA8AAAAAAAAAAAAA&#10;AAAAoQIAAGRycy9kb3ducmV2LnhtbFBLBQYAAAAABAAEAPkAAACRAwAAAAA=&#10;" strokeweight="1pt"/>
              <v:line id="Line 485" o:spid="_x0000_s1181" style="position:absolute;rotation:-5966488fd;visibility:visible" from="4190,6392" to="4191,6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fP/acMAAADcAAAADwAAAGRycy9kb3ducmV2LnhtbERPTWsCMRC9F/wPYQRvNaug6NYoUiq0&#10;t3bV0t6GzXR3aTLZJtFd/70pCN7m8T5ntemtEWfyoXGsYDLOQBCXTjdcKTjsd48LECEiazSOScGF&#10;AmzWg4cV5tp1/EHnIlYihXDIUUEdY5tLGcqaLIaxa4kT9+O8xZigr6T22KVwa+Q0y+bSYsOpocaW&#10;nmsqf4uTVfBSHrovUy13f6ej8e/F2+fye2qVGg377ROISH28i2/uV53mz+bw/0y6QK6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Hz/2nDAAAA3AAAAA8AAAAAAAAAAAAA&#10;AAAAoQIAAGRycy9kb3ducmV2LnhtbFBLBQYAAAAABAAEAPkAAACRAwAAAAA=&#10;" strokeweight="1pt"/>
              <v:line id="Line 486" o:spid="_x0000_s1182" style="position:absolute;rotation:-5966488fd;visibility:visible" from="3794,6403" to="3795,66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9a8sMAAADcAAAADwAAAGRycy9kb3ducmV2LnhtbERPTWsCMRC9F/wPYQRvNatgq6tRRCq0&#10;t3a1pb0Nm3F3MZlsk+hu/31TEHqbx/uc1aa3RlzJh8axgsk4A0FcOt1wpeB42N/PQYSIrNE4JgU/&#10;FGCzHtytMNeu4ze6FrESKYRDjgrqGNtcylDWZDGMXUucuJPzFmOCvpLaY5fCrZHTLHuQFhtODTW2&#10;tKupPBcXq+CpPHafplrsvy/vxr8WLx+Lr6lVajTst0sQkfr4L765n3WaP3uEv2fSBXL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6/WvLDAAAA3AAAAA8AAAAAAAAAAAAA&#10;AAAAoQIAAGRycy9kb3ducmV2LnhtbFBLBQYAAAAABAAEAPkAAACRAwAAAAA=&#10;" strokeweight="1pt"/>
              <v:line id="Line 487" o:spid="_x0000_s1183" style="position:absolute;rotation:-5966488fd;visibility:visible" from="3442,6403" to="3443,66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yDOgMYAAADcAAAADwAAAGRycy9kb3ducmV2LnhtbESPQU/DMAyF70j7D5EncWMpk0CsWzYh&#10;xCS4QbchdrMa01YkTkmytfx7fEDazdZ7fu/zajN6p84UUxfYwO2sAEVcB9txY2C/2948gEoZ2aIL&#10;TAZ+KcFmPblaYWnDwO90rnKjJIRTiQbanPtS61S35DHNQk8s2leIHrOssdE24iDh3ul5Udxrjx1L&#10;Q4s9PbVUf1cnb+C53g+frllsf04HF9+q14/Fce6NuZ6Oj0tQmcZ8Mf9fv1jBvxNaeUYm0O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8gzoDGAAAA3AAAAA8AAAAAAAAA&#10;AAAAAAAAoQIAAGRycy9kb3ducmV2LnhtbFBLBQYAAAAABAAEAPkAAACUAwAAAAA=&#10;" strokeweight="1pt"/>
              <v:line id="Line 488" o:spid="_x0000_s1184" style="position:absolute;rotation:-5966488fd;visibility:visible" from="3101,6403" to="3102,66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xrG8MAAADcAAAADwAAAGRycy9kb3ducmV2LnhtbERP32vCMBB+H/g/hBP2NlOFyVqNMmTC&#10;9uY6N/TtaM62LLl0SbT1vzeDwd7u4/t5y/VgjbiQD61jBdNJBoK4crrlWsH+Y/vwBCJEZI3GMSm4&#10;UoD1anS3xEK7nt/pUsZapBAOBSpoYuwKKUPVkMUwcR1x4k7OW4wJ+lpqj30Kt0bOsmwuLbacGhrs&#10;aNNQ9V2erYKXat8fTJ1vf86fxu/Kt6/8OLNK3Y+H5wWISEP8F/+5X3Wa/5jD7zPpArm6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BsaxvDAAAA3AAAAA8AAAAAAAAAAAAA&#10;AAAAoQIAAGRycy9kb3ducmV2LnhtbFBLBQYAAAAABAAEAPkAAACRAwAAAAA=&#10;" strokeweight="1pt"/>
              <v:line id="Line 489" o:spid="_x0000_s1185" style="position:absolute;rotation:-5966488fd;visibility:visible" from="2771,6403" to="2772,66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oIO8UAAADcAAAADwAAAGRycy9kb3ducmV2LnhtbESPQU/DMAyF70j8h8hI3FjKDhMry6Zp&#10;YhLcoGzTuFmN11ZLnJJka/n3+IDEzdZ7fu/zYjV6p64UUxfYwOOkAEVcB9txY2D3uX14ApUyskUX&#10;mAz8UILV8vZmgaUNA3/QtcqNkhBOJRpoc+5LrVPdksc0CT2xaKcQPWZZY6NtxEHCvdPTophpjx1L&#10;Q4s9bVqqz9XFG3ipd8PRNfPt92Xv4nv1dph/Tb0x93fj+hlUpjH/m/+uX63gzwRfnpEJ9P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zoIO8UAAADcAAAADwAAAAAAAAAA&#10;AAAAAAChAgAAZHJzL2Rvd25yZXYueG1sUEsFBgAAAAAEAAQA+QAAAJMDAAAAAA==&#10;" strokeweight="1pt"/>
              <v:group id="Group 490" o:spid="_x0000_s1186" style="position:absolute;left:3160;top:3530;width:2410;height:10" coordorigin="3160,3530" coordsize="2410,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VfaZ8MAAADc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5MYbs+E&#10;C+T+D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5V9pnwwAAANwAAAAP&#10;AAAAAAAAAAAAAAAAAKoCAABkcnMvZG93bnJldi54bWxQSwUGAAAAAAQABAD6AAAAmgMAAAAA&#10;">
                <v:line id="Line 491" o:spid="_x0000_s1187" style="position:absolute;visibility:visible" from="3160,3530" to="3270,35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6F9cQAAADcAAAADwAAAGRycy9kb3ducmV2LnhtbERP32vCMBB+H+x/CDfY20x1TEZtKiII&#10;ggizGxPfzuRsuzWX2kSt/70RBnu7j+/nZdPeNuJMna8dKxgOEhDE2pmaSwVfn4uXdxA+IBtsHJOC&#10;K3mY5o8PGabGXXhD5yKUIoawT1FBFUKbSul1RRb9wLXEkTu4zmKIsCul6fASw20jR0kylhZrjg0V&#10;tjSvSP8WJ6vgu9z2u8I2r+vjz37Vrj7etNQ7pZ6f+tkERKA+/Iv/3EsT549HcH8mXi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PoX1xAAAANwAAAAPAAAAAAAAAAAA&#10;AAAAAKECAABkcnMvZG93bnJldi54bWxQSwUGAAAAAAQABAD5AAAAkgMAAAAA&#10;" strokeweight="6pt"/>
                <v:line id="Line 492" o:spid="_x0000_s1188" style="position:absolute;visibility:visible" from="4310,3530" to="4410,3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XIgbsQAAADcAAAADwAAAGRycy9kb3ducmV2LnhtbERP32vCMBB+H+x/CDfY20xVJqM2FRGE&#10;gQizGxPfzuRsuzWX2kSt/70RBnu7j+/nZbPeNuJMna8dKxgOEhDE2pmaSwVfn8uXNxA+IBtsHJOC&#10;K3mY5Y8PGabGXXhD5yKUIoawT1FBFUKbSul1RRb9wLXEkTu4zmKIsCul6fASw20jR0kykRZrjg0V&#10;trSoSP8WJ6vgu9z2u8I24/XxZ79qVx+vWuqdUs9P/XwKIlAf/sV/7ncT50/GcH8mXi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ciBuxAAAANwAAAAPAAAAAAAAAAAA&#10;AAAAAKECAABkcnMvZG93bnJldi54bWxQSwUGAAAAAAQABAD5AAAAkgMAAAAA&#10;" strokeweight="6pt"/>
                <v:line id="Line 493" o:spid="_x0000_s1189" style="position:absolute;visibility:visible" from="5450,3530" to="5570,3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u4GsMAAADcAAAADwAAAGRycy9kb3ducmV2LnhtbERP32vCMBB+F/wfwgl703RORTqjDGEw&#10;EMFVUXw7k1vbrbl0Tab1v18Ewbf7+H7ebNHaSpyp8aVjBc+DBASxdqbkXMFu+96fgvAB2WDlmBRc&#10;ycNi3u3MMDXuwp90zkIuYgj7FBUUIdSplF4XZNEPXE0cuS/XWAwRNrk0DV5iuK3kMEkm0mLJsaHA&#10;mpYF6Z/szyrY54f2mNnqZf37fVrVq81YS31U6qnXvr2CCNSGh/ju/jBx/mQEt2fiBXL+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qbuBrDAAAA3AAAAA8AAAAAAAAAAAAA&#10;AAAAoQIAAGRycy9kb3ducmV2LnhtbFBLBQYAAAAABAAEAPkAAACRAwAAAAA=&#10;" strokeweight="6pt"/>
              </v:group>
            </v:group>
            <w10:wrap type="none"/>
            <w10:anchorlock/>
          </v:group>
        </w:pict>
      </w:r>
    </w:p>
    <w:p w:rsidR="0020587D" w:rsidRPr="000C3BF1" w:rsidRDefault="0020587D" w:rsidP="0020587D">
      <w:pPr>
        <w:jc w:val="both"/>
        <w:rPr>
          <w:sz w:val="24"/>
          <w:szCs w:val="24"/>
        </w:rPr>
      </w:pPr>
    </w:p>
    <w:p w:rsidR="0020587D" w:rsidRPr="000C3BF1" w:rsidRDefault="0020587D" w:rsidP="0020587D">
      <w:pPr>
        <w:jc w:val="both"/>
        <w:rPr>
          <w:sz w:val="24"/>
          <w:szCs w:val="24"/>
        </w:rPr>
      </w:pPr>
    </w:p>
    <w:p w:rsidR="0020587D" w:rsidRPr="000C3BF1" w:rsidRDefault="0020587D" w:rsidP="0020587D">
      <w:pPr>
        <w:jc w:val="both"/>
        <w:rPr>
          <w:sz w:val="24"/>
          <w:szCs w:val="24"/>
        </w:rPr>
      </w:pPr>
    </w:p>
    <w:p w:rsidR="0020587D" w:rsidRPr="000C3BF1" w:rsidRDefault="0020587D" w:rsidP="0020587D">
      <w:pPr>
        <w:jc w:val="both"/>
        <w:rPr>
          <w:sz w:val="24"/>
          <w:szCs w:val="24"/>
        </w:rPr>
      </w:pPr>
    </w:p>
    <w:p w:rsidR="0020587D" w:rsidRPr="000C3BF1" w:rsidRDefault="0020587D" w:rsidP="0020587D">
      <w:pPr>
        <w:jc w:val="both"/>
        <w:rPr>
          <w:sz w:val="24"/>
          <w:szCs w:val="24"/>
        </w:rPr>
      </w:pPr>
    </w:p>
    <w:p w:rsidR="0020587D" w:rsidRPr="000C3BF1" w:rsidRDefault="0020587D" w:rsidP="0020587D">
      <w:pPr>
        <w:jc w:val="both"/>
        <w:rPr>
          <w:sz w:val="24"/>
          <w:szCs w:val="24"/>
        </w:rPr>
      </w:pPr>
    </w:p>
    <w:p w:rsidR="0020587D" w:rsidRPr="000C3BF1" w:rsidRDefault="0020587D" w:rsidP="0020587D">
      <w:pPr>
        <w:jc w:val="both"/>
        <w:rPr>
          <w:sz w:val="24"/>
          <w:szCs w:val="24"/>
        </w:rPr>
      </w:pPr>
      <w:r>
        <w:rPr>
          <w:sz w:val="24"/>
          <w:szCs w:val="24"/>
        </w:rPr>
        <w:t>Типовая с</w:t>
      </w:r>
      <w:r w:rsidRPr="000C3BF1">
        <w:rPr>
          <w:sz w:val="24"/>
          <w:szCs w:val="24"/>
        </w:rPr>
        <w:t>хема подключения трехфазного электросчетчика с помощью трех трансформаторов тока к трехфазной 3-х или 4-х проводной сети</w:t>
      </w:r>
    </w:p>
    <w:p w:rsidR="0020587D" w:rsidRPr="000C3BF1" w:rsidRDefault="0020587D" w:rsidP="0020587D">
      <w:pPr>
        <w:jc w:val="center"/>
        <w:rPr>
          <w:sz w:val="24"/>
          <w:szCs w:val="24"/>
        </w:rPr>
      </w:pPr>
      <w:r w:rsidRPr="000C3BF1">
        <w:rPr>
          <w:sz w:val="24"/>
          <w:szCs w:val="24"/>
        </w:rPr>
        <w:object w:dxaOrig="4230" w:dyaOrig="3180">
          <v:shape id="_x0000_i1027" type="#_x0000_t75" style="width:357.75pt;height:252.75pt" o:ole="" fillcolor="window">
            <v:imagedata r:id="rId6" o:title=""/>
          </v:shape>
          <o:OLEObject Type="Embed" ProgID="Word.Picture.8" ShapeID="_x0000_i1027" DrawAspect="Content" ObjectID="_1488099449" r:id="rId7"/>
        </w:object>
      </w:r>
    </w:p>
    <w:p w:rsidR="0020587D" w:rsidRPr="000C3BF1" w:rsidRDefault="0020587D" w:rsidP="0020587D">
      <w:pPr>
        <w:jc w:val="both"/>
        <w:rPr>
          <w:sz w:val="24"/>
          <w:szCs w:val="24"/>
        </w:rPr>
      </w:pPr>
      <w:r>
        <w:rPr>
          <w:sz w:val="24"/>
          <w:szCs w:val="24"/>
        </w:rPr>
        <w:t>Типовая с</w:t>
      </w:r>
      <w:r w:rsidRPr="000C3BF1">
        <w:rPr>
          <w:sz w:val="24"/>
          <w:szCs w:val="24"/>
        </w:rPr>
        <w:t>хема подключения трехфазного электросчетчика с помощью трех трансформаторов тока и трех трансформаторов напряжения к трехфазной 3-х или 4-х проводной сети</w:t>
      </w:r>
    </w:p>
    <w:bookmarkStart w:id="0" w:name="_MON_1005231380"/>
    <w:bookmarkStart w:id="1" w:name="_MON_1010499854"/>
    <w:bookmarkStart w:id="2" w:name="_MON_1066051070"/>
    <w:bookmarkStart w:id="3" w:name="_MON_1066806603"/>
    <w:bookmarkEnd w:id="0"/>
    <w:bookmarkEnd w:id="1"/>
    <w:bookmarkEnd w:id="2"/>
    <w:bookmarkEnd w:id="3"/>
    <w:p w:rsidR="0020587D" w:rsidRPr="000C3BF1" w:rsidRDefault="0020587D" w:rsidP="0020587D">
      <w:pPr>
        <w:jc w:val="center"/>
        <w:rPr>
          <w:sz w:val="24"/>
          <w:szCs w:val="24"/>
        </w:rPr>
      </w:pPr>
      <w:r w:rsidRPr="000C3BF1">
        <w:rPr>
          <w:sz w:val="24"/>
          <w:szCs w:val="24"/>
        </w:rPr>
        <w:object w:dxaOrig="4216" w:dyaOrig="3196">
          <v:shape id="_x0000_i1028" type="#_x0000_t75" style="width:339.75pt;height:242.25pt" o:ole="" fillcolor="window">
            <v:imagedata r:id="rId8" o:title=""/>
          </v:shape>
          <o:OLEObject Type="Embed" ProgID="Word.Picture.8" ShapeID="_x0000_i1028" DrawAspect="Content" ObjectID="_1488099450" r:id="rId9"/>
        </w:object>
      </w:r>
    </w:p>
    <w:p w:rsidR="0020587D" w:rsidRPr="000C3BF1" w:rsidRDefault="0020587D" w:rsidP="0020587D">
      <w:pPr>
        <w:ind w:firstLine="709"/>
        <w:jc w:val="both"/>
        <w:rPr>
          <w:sz w:val="24"/>
          <w:szCs w:val="24"/>
        </w:rPr>
      </w:pPr>
    </w:p>
    <w:p w:rsidR="0020587D" w:rsidRPr="000C3BF1" w:rsidRDefault="0020587D" w:rsidP="0020587D">
      <w:pPr>
        <w:pStyle w:val="a3"/>
        <w:shd w:val="clear" w:color="auto" w:fill="FFFFFF"/>
        <w:tabs>
          <w:tab w:val="left" w:pos="284"/>
        </w:tabs>
        <w:spacing w:before="0" w:beforeAutospacing="0" w:after="0" w:afterAutospacing="0" w:line="276" w:lineRule="auto"/>
        <w:ind w:firstLine="709"/>
        <w:jc w:val="both"/>
      </w:pPr>
      <w:r w:rsidRPr="000C3BF1">
        <w:lastRenderedPageBreak/>
        <w:t xml:space="preserve">ВАЖНО! В соответствии с "Правилами устройства электроустановок" (ПУЭ п. 1.5.23) все трехфазные счетчики трансформаторного включения необходимо подключать через коробку испытательную переходную. Коробка должна обеспечивать </w:t>
      </w:r>
      <w:proofErr w:type="spellStart"/>
      <w:r w:rsidRPr="000C3BF1">
        <w:t>закорачивание</w:t>
      </w:r>
      <w:proofErr w:type="spellEnd"/>
      <w:r w:rsidRPr="000C3BF1">
        <w:t xml:space="preserve"> вторичных цепей внешних измерительных трансформаторов тока, отключение фазных токовых цепей и цепей напряжения счетчика при его замене, а также включение эталонного счетчика для поверки без отключения нагрузки (потребителя).</w:t>
      </w:r>
    </w:p>
    <w:p w:rsidR="00000000" w:rsidRDefault="0020587D"/>
    <w:sectPr w:rsidR="0000000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20587D"/>
    <w:rsid w:val="002058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90"/>
    <o:shapelayout v:ext="edit">
      <o:idmap v:ext="edit" data="1"/>
      <o:rules v:ext="edit">
        <o:r id="V:Rule1" type="connector" idref="#Line 339"/>
        <o:r id="V:Rule2" type="connector" idref="#Line 341"/>
        <o:r id="V:Rule3" type="connector" idref="#Line 342"/>
        <o:r id="V:Rule4" type="connector" idref="#Line 343"/>
        <o:r id="V:Rule5" type="connector" idref="#Line 345"/>
        <o:r id="V:Rule6" type="connector" idref="#Line 346"/>
        <o:r id="V:Rule7" type="connector" idref="#Line 347"/>
        <o:r id="V:Rule8" type="connector" idref="#Line 348"/>
        <o:r id="V:Rule9" type="connector" idref="#Line 349"/>
        <o:r id="V:Rule10" type="connector" idref="#Line 350"/>
        <o:r id="V:Rule11" type="connector" idref="#Line 351"/>
        <o:r id="V:Rule12" type="connector" idref="#Line 352"/>
        <o:r id="V:Rule13" type="connector" idref="#Line 353"/>
        <o:r id="V:Rule14" type="connector" idref="#Line 354"/>
        <o:r id="V:Rule15" type="connector" idref="#Line 362"/>
        <o:r id="V:Rule16" type="connector" idref="#Line 363"/>
        <o:r id="V:Rule17" type="connector" idref="#Line 379"/>
        <o:r id="V:Rule18" type="connector" idref="#Line 380"/>
        <o:r id="V:Rule19" type="connector" idref="#Line 381"/>
        <o:r id="V:Rule20" type="connector" idref="#Line 388"/>
        <o:r id="V:Rule21" type="connector" idref="#Line 389"/>
        <o:r id="V:Rule22" type="connector" idref="#Line 390"/>
        <o:r id="V:Rule23" type="connector" idref="#Line 391"/>
        <o:r id="V:Rule24" type="connector" idref="#Line 392"/>
        <o:r id="V:Rule25" type="connector" idref="#Line 393"/>
        <o:r id="V:Rule26" type="connector" idref="#Line 394"/>
        <o:r id="V:Rule27" type="connector" idref="#Line 395"/>
        <o:r id="V:Rule28" type="connector" idref="#Line 405"/>
        <o:r id="V:Rule29" type="connector" idref="#Line 406"/>
        <o:r id="V:Rule30" type="connector" idref="#Line 407"/>
        <o:r id="V:Rule31" type="connector" idref="#Line 409"/>
        <o:r id="V:Rule32" type="connector" idref="#Line 410"/>
        <o:r id="V:Rule33" type="connector" idref="#Line 411"/>
        <o:r id="V:Rule34" type="connector" idref="#Line 413"/>
        <o:r id="V:Rule35" type="connector" idref="#Line 414"/>
        <o:r id="V:Rule36" type="connector" idref="#Line 416"/>
        <o:r id="V:Rule37" type="connector" idref="#Line 417"/>
        <o:r id="V:Rule38" type="connector" idref="#Line 419"/>
        <o:r id="V:Rule39" type="connector" idref="#Line 420"/>
        <o:r id="V:Rule40" type="connector" idref="#Line 429"/>
        <o:r id="V:Rule41" type="connector" idref="#Line 430"/>
        <o:r id="V:Rule42" type="connector" idref="#Line 431"/>
        <o:r id="V:Rule43" type="connector" idref="#Line 433"/>
        <o:r id="V:Rule44" type="connector" idref="#Line 435"/>
        <o:r id="V:Rule45" type="connector" idref="#Line 436"/>
        <o:r id="V:Rule46" type="connector" idref="#Line 437"/>
        <o:r id="V:Rule47" type="connector" idref="#Line 438"/>
        <o:r id="V:Rule48" type="connector" idref="#Line 439"/>
        <o:r id="V:Rule49" type="connector" idref="#Line 440"/>
        <o:r id="V:Rule50" type="connector" idref="#Line 441"/>
        <o:r id="V:Rule51" type="connector" idref="#Line 442"/>
        <o:r id="V:Rule52" type="connector" idref="#Line 443"/>
        <o:r id="V:Rule53" type="connector" idref="#Line 445"/>
        <o:r id="V:Rule54" type="connector" idref="#Line 446"/>
        <o:r id="V:Rule55" type="connector" idref="#Line 447"/>
        <o:r id="V:Rule56" type="connector" idref="#Line 450"/>
        <o:r id="V:Rule57" type="connector" idref="#Line 451"/>
        <o:r id="V:Rule58" type="connector" idref="#Line 452"/>
        <o:r id="V:Rule59" type="connector" idref="#Line 453"/>
        <o:r id="V:Rule60" type="connector" idref="#Line 454"/>
        <o:r id="V:Rule61" type="connector" idref="#Line 455"/>
        <o:r id="V:Rule62" type="connector" idref="#Line 456"/>
        <o:r id="V:Rule63" type="connector" idref="#Line 457"/>
        <o:r id="V:Rule64" type="connector" idref="#Line 458"/>
        <o:r id="V:Rule65" type="connector" idref="#Line 459"/>
        <o:r id="V:Rule66" type="connector" idref="#Line 460"/>
        <o:r id="V:Rule67" type="connector" idref="#Line 461"/>
        <o:r id="V:Rule68" type="connector" idref="#Line 462"/>
        <o:r id="V:Rule69" type="connector" idref="#Line 463"/>
        <o:r id="V:Rule70" type="connector" idref="#Line 464"/>
        <o:r id="V:Rule71" type="connector" idref="#Line 465"/>
        <o:r id="V:Rule72" type="connector" idref="#Line 466"/>
        <o:r id="V:Rule73" type="connector" idref="#Line 467"/>
        <o:r id="V:Rule74" type="connector" idref="#Line 468"/>
        <o:r id="V:Rule75" type="connector" idref="#Line 469"/>
        <o:r id="V:Rule76" type="connector" idref="#Line 470"/>
        <o:r id="V:Rule77" type="connector" idref="#Line 471"/>
        <o:r id="V:Rule78" type="connector" idref="#Line 472"/>
        <o:r id="V:Rule79" type="connector" idref="#Line 473"/>
        <o:r id="V:Rule80" type="connector" idref="#Line 474"/>
        <o:r id="V:Rule81" type="connector" idref="#Line 475"/>
        <o:r id="V:Rule82" type="connector" idref="#Line 476"/>
        <o:r id="V:Rule83" type="connector" idref="#Line 477"/>
        <o:r id="V:Rule84" type="connector" idref="#Line 478"/>
        <o:r id="V:Rule85" type="connector" idref="#Line 479"/>
        <o:r id="V:Rule86" type="connector" idref="#Line 480"/>
        <o:r id="V:Rule87" type="connector" idref="#Line 481"/>
        <o:r id="V:Rule88" type="connector" idref="#Line 482"/>
        <o:r id="V:Rule89" type="connector" idref="#Line 483"/>
        <o:r id="V:Rule90" type="connector" idref="#Line 484"/>
        <o:r id="V:Rule91" type="connector" idref="#Line 485"/>
        <o:r id="V:Rule92" type="connector" idref="#Line 486"/>
        <o:r id="V:Rule93" type="connector" idref="#Line 487"/>
        <o:r id="V:Rule94" type="connector" idref="#Line 488"/>
        <o:r id="V:Rule95" type="connector" idref="#Line 489"/>
        <o:r id="V:Rule96" type="connector" idref="#Line 491"/>
        <o:r id="V:Rule97" type="connector" idref="#Line 492"/>
        <o:r id="V:Rule98" type="connector" idref="#Line 49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6">
    <w:name w:val="heading 6"/>
    <w:basedOn w:val="a"/>
    <w:next w:val="a"/>
    <w:link w:val="60"/>
    <w:qFormat/>
    <w:rsid w:val="0020587D"/>
    <w:pPr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60">
    <w:name w:val="Заголовок 6 Знак"/>
    <w:basedOn w:val="a0"/>
    <w:link w:val="6"/>
    <w:rsid w:val="0020587D"/>
    <w:rPr>
      <w:rFonts w:ascii="Times New Roman" w:eastAsia="Times New Roman" w:hAnsi="Times New Roman" w:cs="Times New Roman"/>
      <w:b/>
      <w:bCs/>
    </w:rPr>
  </w:style>
  <w:style w:type="paragraph" w:styleId="a3">
    <w:name w:val="Normal (Web)"/>
    <w:basedOn w:val="a"/>
    <w:rsid w:val="0020587D"/>
    <w:pPr>
      <w:spacing w:before="100" w:beforeAutospacing="1" w:after="100" w:afterAutospacing="1" w:line="240" w:lineRule="auto"/>
    </w:pPr>
    <w:rPr>
      <w:rFonts w:ascii="Tahoma" w:eastAsia="Times New Roman" w:hAnsi="Tahoma" w:cs="Tahoma"/>
      <w:color w:val="000000"/>
      <w:sz w:val="18"/>
      <w:szCs w:val="18"/>
    </w:rPr>
  </w:style>
  <w:style w:type="paragraph" w:customStyle="1" w:styleId="2">
    <w:name w:val="оглавление 2"/>
    <w:basedOn w:val="a"/>
    <w:next w:val="a"/>
    <w:autoRedefine/>
    <w:rsid w:val="0020587D"/>
    <w:pPr>
      <w:tabs>
        <w:tab w:val="right" w:leader="dot" w:pos="9129"/>
      </w:tabs>
      <w:spacing w:after="0" w:line="240" w:lineRule="auto"/>
    </w:pPr>
    <w:rPr>
      <w:rFonts w:ascii="Arial" w:eastAsia="Calibri" w:hAnsi="Arial" w:cs="Times New Roman"/>
      <w:smallCaps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29</Words>
  <Characters>1309</Characters>
  <Application>Microsoft Office Word</Application>
  <DocSecurity>0</DocSecurity>
  <Lines>10</Lines>
  <Paragraphs>3</Paragraphs>
  <ScaleCrop>false</ScaleCrop>
  <Company>Reanimator Extreme Edition</Company>
  <LinksUpToDate>false</LinksUpToDate>
  <CharactersWithSpaces>15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rist</dc:creator>
  <cp:keywords/>
  <dc:description/>
  <cp:lastModifiedBy>Urist</cp:lastModifiedBy>
  <cp:revision>2</cp:revision>
  <dcterms:created xsi:type="dcterms:W3CDTF">2015-03-17T09:11:00Z</dcterms:created>
  <dcterms:modified xsi:type="dcterms:W3CDTF">2015-03-17T09:11:00Z</dcterms:modified>
</cp:coreProperties>
</file>